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84CAEB2" w14:textId="405D0478" w:rsidR="001E4639" w:rsidRPr="00C248E0" w:rsidRDefault="00C248E0">
      <w:pPr>
        <w:spacing w:before="240" w:after="160" w:line="254" w:lineRule="auto"/>
        <w:jc w:val="center"/>
        <w:rPr>
          <w:sz w:val="28"/>
          <w:szCs w:val="28"/>
          <w:lang w:val="ru-RU"/>
        </w:rPr>
      </w:pPr>
      <w:r w:rsidRPr="00C248E0">
        <w:rPr>
          <w:sz w:val="28"/>
          <w:szCs w:val="28"/>
          <w:lang w:val="ru-RU"/>
        </w:rPr>
        <w:t>УО «Белорусский государственный университет информатики и радиоэлектроники»</w:t>
      </w:r>
    </w:p>
    <w:p w14:paraId="00D686C9" w14:textId="77777777" w:rsidR="001E4639" w:rsidRPr="00C248E0" w:rsidRDefault="00C248E0">
      <w:pPr>
        <w:spacing w:before="240" w:after="160" w:line="254" w:lineRule="auto"/>
        <w:jc w:val="center"/>
        <w:rPr>
          <w:sz w:val="28"/>
          <w:szCs w:val="28"/>
          <w:lang w:val="ru-RU"/>
        </w:rPr>
      </w:pPr>
      <w:r w:rsidRPr="00C248E0">
        <w:rPr>
          <w:sz w:val="28"/>
          <w:szCs w:val="28"/>
          <w:lang w:val="ru-RU"/>
        </w:rPr>
        <w:t>Кафедра ПОИТ</w:t>
      </w:r>
    </w:p>
    <w:p w14:paraId="40FD6F43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55A2378E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4B3A1C33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0F58B3A9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58F119C8" w14:textId="77777777" w:rsidR="001E4639" w:rsidRPr="00C248E0" w:rsidRDefault="001E4639">
      <w:pPr>
        <w:spacing w:before="240" w:after="160" w:line="254" w:lineRule="auto"/>
        <w:rPr>
          <w:sz w:val="28"/>
          <w:szCs w:val="28"/>
          <w:lang w:val="ru-RU"/>
        </w:rPr>
      </w:pPr>
    </w:p>
    <w:p w14:paraId="3477011F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5472D894" w14:textId="45C4FDFA" w:rsidR="001E4639" w:rsidRPr="00C859CD" w:rsidRDefault="00C248E0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Отчет по лабораторной работе №</w:t>
      </w:r>
      <w:r w:rsidR="006B6D47" w:rsidRPr="00C859CD">
        <w:rPr>
          <w:rFonts w:ascii="Times New Roman" w:eastAsia="Times New Roman" w:hAnsi="Times New Roman" w:cs="Times New Roman"/>
          <w:sz w:val="28"/>
          <w:szCs w:val="28"/>
          <w:lang w:val="ru-RU"/>
        </w:rPr>
        <w:t>3.1</w:t>
      </w:r>
    </w:p>
    <w:p w14:paraId="54EB8932" w14:textId="77777777" w:rsidR="001E4639" w:rsidRPr="00C248E0" w:rsidRDefault="00C248E0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по предмету «Основы алгоритмизации и программирования»</w:t>
      </w:r>
    </w:p>
    <w:p w14:paraId="6AFB1E6D" w14:textId="2A910EF5" w:rsidR="001E4639" w:rsidRPr="00C248E0" w:rsidRDefault="00C248E0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Вариант </w:t>
      </w:r>
      <w:r w:rsidR="007D668B">
        <w:rPr>
          <w:rFonts w:ascii="Times New Roman" w:eastAsia="Times New Roman" w:hAnsi="Times New Roman" w:cs="Times New Roman"/>
          <w:sz w:val="28"/>
          <w:szCs w:val="28"/>
          <w:lang w:val="ru-RU"/>
        </w:rPr>
        <w:t>2</w:t>
      </w:r>
      <w:r w:rsidR="000A4EA5">
        <w:rPr>
          <w:rFonts w:ascii="Times New Roman" w:eastAsia="Times New Roman" w:hAnsi="Times New Roman" w:cs="Times New Roman"/>
          <w:sz w:val="28"/>
          <w:szCs w:val="28"/>
          <w:lang w:val="ru-RU"/>
        </w:rPr>
        <w:t>0</w:t>
      </w:r>
    </w:p>
    <w:p w14:paraId="3ECB1E94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1160EBA9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4E3D6858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24D8C96B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2BB3D25B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2C99C7A6" w14:textId="77777777" w:rsidR="001E4639" w:rsidRPr="00C248E0" w:rsidRDefault="001E4639">
      <w:pPr>
        <w:spacing w:before="240" w:after="160" w:line="254" w:lineRule="auto"/>
        <w:rPr>
          <w:sz w:val="28"/>
          <w:szCs w:val="28"/>
          <w:lang w:val="ru-RU"/>
        </w:rPr>
      </w:pPr>
    </w:p>
    <w:p w14:paraId="228CF5EF" w14:textId="77777777" w:rsidR="001E4639" w:rsidRPr="00C248E0" w:rsidRDefault="00C248E0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Выполнил:</w:t>
      </w:r>
    </w:p>
    <w:p w14:paraId="14C3A85F" w14:textId="6104DDFF" w:rsidR="001E4639" w:rsidRPr="00C248E0" w:rsidRDefault="007D668B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Захвей И.В</w:t>
      </w:r>
      <w:r w:rsidR="00C248E0"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</w:p>
    <w:p w14:paraId="311EF01F" w14:textId="2B98C017" w:rsidR="001E4639" w:rsidRPr="00C248E0" w:rsidRDefault="00C248E0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Гр. </w:t>
      </w:r>
      <w:r w:rsidR="007D668B">
        <w:rPr>
          <w:rFonts w:ascii="Times New Roman" w:eastAsia="Times New Roman" w:hAnsi="Times New Roman" w:cs="Times New Roman"/>
          <w:sz w:val="28"/>
          <w:szCs w:val="28"/>
          <w:lang w:val="ru-RU"/>
        </w:rPr>
        <w:t>351005</w:t>
      </w:r>
    </w:p>
    <w:p w14:paraId="0AEEA42A" w14:textId="77777777" w:rsidR="001E4639" w:rsidRPr="00C248E0" w:rsidRDefault="00C248E0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Проверил:</w:t>
      </w:r>
    </w:p>
    <w:p w14:paraId="001C9D01" w14:textId="77777777" w:rsidR="001E4639" w:rsidRPr="00C248E0" w:rsidRDefault="00C248E0">
      <w:pPr>
        <w:spacing w:before="240" w:after="160" w:line="254" w:lineRule="auto"/>
        <w:jc w:val="right"/>
        <w:rPr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Данилова Г. В.</w:t>
      </w:r>
    </w:p>
    <w:p w14:paraId="64BFD640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004AFF74" w14:textId="77777777" w:rsidR="00A52098" w:rsidRDefault="00C248E0" w:rsidP="00A52098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715DE4">
        <w:rPr>
          <w:rFonts w:ascii="Times New Roman" w:eastAsia="Times New Roman" w:hAnsi="Times New Roman" w:cs="Times New Roman"/>
          <w:sz w:val="28"/>
          <w:szCs w:val="28"/>
          <w:lang w:val="ru-RU"/>
        </w:rPr>
        <w:t>Минск 202</w:t>
      </w:r>
      <w:r w:rsidR="007D668B">
        <w:rPr>
          <w:rFonts w:ascii="Times New Roman" w:eastAsia="Times New Roman" w:hAnsi="Times New Roman" w:cs="Times New Roman"/>
          <w:sz w:val="28"/>
          <w:szCs w:val="28"/>
          <w:lang w:val="ru-RU"/>
        </w:rPr>
        <w:t>3</w:t>
      </w:r>
    </w:p>
    <w:p w14:paraId="1A6CE6E8" w14:textId="2336D3BD" w:rsidR="001E4639" w:rsidRPr="00B22B3A" w:rsidRDefault="00C248E0" w:rsidP="00B22B3A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Задание:</w:t>
      </w:r>
    </w:p>
    <w:p w14:paraId="63820BDA" w14:textId="77777777" w:rsidR="006B6D47" w:rsidRPr="006B6D47" w:rsidRDefault="006B6D47" w:rsidP="006B6D47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6B6D47">
        <w:rPr>
          <w:rFonts w:ascii="Times New Roman" w:hAnsi="Times New Roman" w:cs="Times New Roman"/>
          <w:sz w:val="28"/>
          <w:szCs w:val="28"/>
          <w:lang w:val="ru-RU"/>
        </w:rPr>
        <w:t>Задана строка символов, состоящая из букв, цифр, точек, символов «+»</w:t>
      </w:r>
    </w:p>
    <w:p w14:paraId="0F0D9C2A" w14:textId="77777777" w:rsidR="006B6D47" w:rsidRPr="006B6D47" w:rsidRDefault="006B6D47" w:rsidP="006B6D47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6B6D47">
        <w:rPr>
          <w:rFonts w:ascii="Times New Roman" w:hAnsi="Times New Roman" w:cs="Times New Roman"/>
          <w:sz w:val="28"/>
          <w:szCs w:val="28"/>
          <w:lang w:val="ru-RU"/>
        </w:rPr>
        <w:t>и «-». Выделить подстроку, состоящую из цифр, соответствующую</w:t>
      </w:r>
    </w:p>
    <w:p w14:paraId="182CB54D" w14:textId="77777777" w:rsidR="006B6D47" w:rsidRPr="006B6D47" w:rsidRDefault="006B6D47" w:rsidP="006B6D47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6B6D47">
        <w:rPr>
          <w:rFonts w:ascii="Times New Roman" w:hAnsi="Times New Roman" w:cs="Times New Roman"/>
          <w:sz w:val="28"/>
          <w:szCs w:val="28"/>
          <w:lang w:val="ru-RU"/>
        </w:rPr>
        <w:t>целому числу (т.е. начинается со знака «+» или «-» и внутри подстроки</w:t>
      </w:r>
    </w:p>
    <w:p w14:paraId="28BE2FA7" w14:textId="06340DBD" w:rsidR="00B22B3A" w:rsidRPr="00C248E0" w:rsidRDefault="006B6D47" w:rsidP="006B6D47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6B6D47">
        <w:rPr>
          <w:rFonts w:ascii="Times New Roman" w:hAnsi="Times New Roman" w:cs="Times New Roman"/>
          <w:sz w:val="28"/>
          <w:szCs w:val="28"/>
          <w:lang w:val="ru-RU"/>
        </w:rPr>
        <w:t>нет букв и точки).</w:t>
      </w:r>
    </w:p>
    <w:p w14:paraId="4B954C24" w14:textId="77777777" w:rsidR="001E4639" w:rsidRPr="00C859CD" w:rsidRDefault="00C248E0" w:rsidP="00C248E0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t>Код</w:t>
      </w:r>
      <w:r w:rsidRPr="00C859CD"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t>программы</w:t>
      </w:r>
      <w:r w:rsidRPr="00C859CD"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 w:rsidRPr="00C248E0">
        <w:rPr>
          <w:rFonts w:ascii="Times New Roman" w:hAnsi="Times New Roman" w:cs="Times New Roman"/>
          <w:b/>
          <w:sz w:val="28"/>
          <w:szCs w:val="28"/>
        </w:rPr>
        <w:t>Delphi</w:t>
      </w:r>
      <w:r w:rsidRPr="00C859CD">
        <w:rPr>
          <w:rFonts w:ascii="Times New Roman" w:hAnsi="Times New Roman" w:cs="Times New Roman"/>
          <w:b/>
          <w:sz w:val="28"/>
          <w:szCs w:val="28"/>
          <w:lang w:val="ru-RU"/>
        </w:rPr>
        <w:t>:</w:t>
      </w:r>
    </w:p>
    <w:p w14:paraId="3996D500" w14:textId="77777777" w:rsidR="001E4639" w:rsidRPr="00C859CD" w:rsidRDefault="001E4639">
      <w:pPr>
        <w:jc w:val="center"/>
        <w:rPr>
          <w:b/>
          <w:sz w:val="20"/>
          <w:szCs w:val="20"/>
          <w:lang w:val="ru-RU"/>
        </w:rPr>
      </w:pPr>
    </w:p>
    <w:p w14:paraId="6463ABE2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Program Project3;</w:t>
      </w:r>
    </w:p>
    <w:p w14:paraId="5EC5E89F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</w:p>
    <w:p w14:paraId="697A0EB3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Uses</w:t>
      </w:r>
    </w:p>
    <w:p w14:paraId="0A92DB4C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System.SysUtils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;</w:t>
      </w:r>
    </w:p>
    <w:p w14:paraId="3EF3A629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</w:p>
    <w:p w14:paraId="243A4B89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Type</w:t>
      </w:r>
    </w:p>
    <w:p w14:paraId="6B709C09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ERRORS_CODE = (SUCCESS, INCORRECT_DATA, EMPTY_LINE, NOT_TXT, FILE_NOT_EXIST,</w:t>
      </w:r>
    </w:p>
    <w:p w14:paraId="5A1EFA3B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INCORRECT_DATA_FILE, A_LOT_OF_DATA_FILE, FILE_NOT_AVAILABLE);</w:t>
      </w:r>
    </w:p>
    <w:p w14:paraId="7172981A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</w:p>
    <w:p w14:paraId="54420226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Const</w:t>
      </w:r>
    </w:p>
    <w:p w14:paraId="03594A71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DIGITS = ['0'</w:t>
      </w:r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..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'9'];</w:t>
      </w:r>
    </w:p>
    <w:p w14:paraId="2DC62805" w14:textId="77777777" w:rsidR="00C859CD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ERRORS: Array [</w:t>
      </w:r>
      <w:r w:rsidR="00C859CD">
        <w:rPr>
          <w:rFonts w:ascii="Consolas" w:eastAsia="Consolas" w:hAnsi="Consolas" w:cs="Consolas"/>
          <w:iCs/>
          <w:sz w:val="20"/>
          <w:szCs w:val="20"/>
        </w:rPr>
        <w:t>ERRORS_CODE</w:t>
      </w:r>
      <w:r w:rsidRPr="006B7129">
        <w:rPr>
          <w:rFonts w:ascii="Consolas" w:eastAsia="Consolas" w:hAnsi="Consolas" w:cs="Consolas"/>
          <w:iCs/>
          <w:sz w:val="20"/>
          <w:szCs w:val="20"/>
        </w:rPr>
        <w:t>] Of String = ('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Successfull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', </w:t>
      </w:r>
    </w:p>
    <w:p w14:paraId="13899457" w14:textId="05A028F9" w:rsidR="006B7129" w:rsidRPr="006B7129" w:rsidRDefault="00C859CD" w:rsidP="006B7129">
      <w:pPr>
        <w:rPr>
          <w:rFonts w:ascii="Consolas" w:eastAsia="Consolas" w:hAnsi="Consolas" w:cs="Consolas"/>
          <w:iCs/>
          <w:sz w:val="20"/>
          <w:szCs w:val="20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                                     </w:t>
      </w:r>
      <w:r w:rsidR="006B7129" w:rsidRPr="006B7129">
        <w:rPr>
          <w:rFonts w:ascii="Consolas" w:eastAsia="Consolas" w:hAnsi="Consolas" w:cs="Consolas"/>
          <w:iCs/>
          <w:sz w:val="20"/>
          <w:szCs w:val="20"/>
        </w:rPr>
        <w:t>'Data is not correct',</w:t>
      </w:r>
    </w:p>
    <w:p w14:paraId="200C856E" w14:textId="30552366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                                </w:t>
      </w:r>
      <w:r w:rsidR="00C859CD">
        <w:rPr>
          <w:rFonts w:ascii="Consolas" w:eastAsia="Consolas" w:hAnsi="Consolas" w:cs="Consolas"/>
          <w:iCs/>
          <w:sz w:val="20"/>
          <w:szCs w:val="20"/>
        </w:rPr>
        <w:t xml:space="preserve">     </w:t>
      </w:r>
      <w:r w:rsidRPr="006B7129">
        <w:rPr>
          <w:rFonts w:ascii="Consolas" w:eastAsia="Consolas" w:hAnsi="Consolas" w:cs="Consolas"/>
          <w:iCs/>
          <w:sz w:val="20"/>
          <w:szCs w:val="20"/>
        </w:rPr>
        <w:t>'Line is empty, please be careful',</w:t>
      </w:r>
    </w:p>
    <w:p w14:paraId="1B678CCD" w14:textId="21D0B662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                                </w:t>
      </w:r>
      <w:r w:rsidR="00C859CD">
        <w:rPr>
          <w:rFonts w:ascii="Consolas" w:eastAsia="Consolas" w:hAnsi="Consolas" w:cs="Consolas"/>
          <w:iCs/>
          <w:sz w:val="20"/>
          <w:szCs w:val="20"/>
        </w:rPr>
        <w:t xml:space="preserve">     </w:t>
      </w:r>
      <w:r w:rsidRPr="006B7129">
        <w:rPr>
          <w:rFonts w:ascii="Consolas" w:eastAsia="Consolas" w:hAnsi="Consolas" w:cs="Consolas"/>
          <w:iCs/>
          <w:sz w:val="20"/>
          <w:szCs w:val="20"/>
        </w:rPr>
        <w:t>'This is not a .txt file',</w:t>
      </w:r>
    </w:p>
    <w:p w14:paraId="6E916505" w14:textId="2027C096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                                </w:t>
      </w:r>
      <w:r w:rsidR="00C859CD">
        <w:rPr>
          <w:rFonts w:ascii="Consolas" w:eastAsia="Consolas" w:hAnsi="Consolas" w:cs="Consolas"/>
          <w:iCs/>
          <w:sz w:val="20"/>
          <w:szCs w:val="20"/>
        </w:rPr>
        <w:t xml:space="preserve">     </w:t>
      </w: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'This file is not </w:t>
      </w:r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exist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',</w:t>
      </w:r>
    </w:p>
    <w:p w14:paraId="5ADD54C5" w14:textId="02CEF539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                                </w:t>
      </w:r>
      <w:r w:rsidR="00C859CD">
        <w:rPr>
          <w:rFonts w:ascii="Consolas" w:eastAsia="Consolas" w:hAnsi="Consolas" w:cs="Consolas"/>
          <w:iCs/>
          <w:sz w:val="20"/>
          <w:szCs w:val="20"/>
        </w:rPr>
        <w:t xml:space="preserve">     </w:t>
      </w:r>
      <w:r w:rsidRPr="006B7129">
        <w:rPr>
          <w:rFonts w:ascii="Consolas" w:eastAsia="Consolas" w:hAnsi="Consolas" w:cs="Consolas"/>
          <w:iCs/>
          <w:sz w:val="20"/>
          <w:szCs w:val="20"/>
        </w:rPr>
        <w:t>'Data in file is not correct',</w:t>
      </w:r>
    </w:p>
    <w:p w14:paraId="74E2E361" w14:textId="77777777" w:rsidR="00C859CD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                                </w:t>
      </w:r>
      <w:r w:rsidR="00C859CD">
        <w:rPr>
          <w:rFonts w:ascii="Consolas" w:eastAsia="Consolas" w:hAnsi="Consolas" w:cs="Consolas"/>
          <w:iCs/>
          <w:sz w:val="20"/>
          <w:szCs w:val="20"/>
        </w:rPr>
        <w:t xml:space="preserve">     </w:t>
      </w: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'There is only one line in file should </w:t>
      </w:r>
      <w:r w:rsidR="00C859CD">
        <w:rPr>
          <w:rFonts w:ascii="Consolas" w:eastAsia="Consolas" w:hAnsi="Consolas" w:cs="Consolas"/>
          <w:iCs/>
          <w:sz w:val="20"/>
          <w:szCs w:val="20"/>
        </w:rPr>
        <w:t xml:space="preserve"> </w:t>
      </w:r>
    </w:p>
    <w:p w14:paraId="7809EF64" w14:textId="233DDFB7" w:rsidR="006B7129" w:rsidRPr="006B7129" w:rsidRDefault="00C859CD" w:rsidP="006B7129">
      <w:pPr>
        <w:rPr>
          <w:rFonts w:ascii="Consolas" w:eastAsia="Consolas" w:hAnsi="Consolas" w:cs="Consolas"/>
          <w:iCs/>
          <w:sz w:val="20"/>
          <w:szCs w:val="20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                                      </w:t>
      </w:r>
      <w:r w:rsidR="006B7129" w:rsidRPr="006B7129">
        <w:rPr>
          <w:rFonts w:ascii="Consolas" w:eastAsia="Consolas" w:hAnsi="Consolas" w:cs="Consolas"/>
          <w:iCs/>
          <w:sz w:val="20"/>
          <w:szCs w:val="20"/>
        </w:rPr>
        <w:t>be',</w:t>
      </w:r>
    </w:p>
    <w:p w14:paraId="3031C9C3" w14:textId="18F5374C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                                </w:t>
      </w:r>
      <w:r w:rsidR="00C859CD">
        <w:rPr>
          <w:rFonts w:ascii="Consolas" w:eastAsia="Consolas" w:hAnsi="Consolas" w:cs="Consolas"/>
          <w:iCs/>
          <w:sz w:val="20"/>
          <w:szCs w:val="20"/>
        </w:rPr>
        <w:t xml:space="preserve">     </w:t>
      </w: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'File is 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can not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be opened');</w:t>
      </w:r>
    </w:p>
    <w:p w14:paraId="01161031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</w:p>
    <w:p w14:paraId="4677CCD1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Procedure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PrintInf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);</w:t>
      </w:r>
    </w:p>
    <w:p w14:paraId="7CF93D6C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00B65931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Writeln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'Program selects a substring consisting of digits corresponding ',</w:t>
      </w:r>
    </w:p>
    <w:p w14:paraId="6E885123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    '</w:t>
      </w:r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to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an integer', #10#13, '(starts with a "+" or "-" ',</w:t>
      </w:r>
    </w:p>
    <w:p w14:paraId="7E9DAF96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    '</w:t>
      </w:r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and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there are no letters and dots inside the substring)');</w:t>
      </w:r>
    </w:p>
    <w:p w14:paraId="02660D40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2016F830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</w:p>
    <w:p w14:paraId="2C3C1C2A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Function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GetNumFromLin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Line: String): String;</w:t>
      </w:r>
    </w:p>
    <w:p w14:paraId="19112FC2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4361D74E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IsNumbNotExist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: Boolean;</w:t>
      </w:r>
    </w:p>
    <w:p w14:paraId="1B8D9D29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I, Size: Integer;</w:t>
      </w:r>
    </w:p>
    <w:p w14:paraId="22D2EEDC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Numb: String;</w:t>
      </w:r>
    </w:p>
    <w:p w14:paraId="112233E8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682E17C8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Numb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= 'not exist';</w:t>
      </w:r>
    </w:p>
    <w:p w14:paraId="4B533EF4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IsNumbNotExist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= True;</w:t>
      </w:r>
    </w:p>
    <w:p w14:paraId="53A2F4AD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Size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= Length(Line) + 1;</w:t>
      </w:r>
    </w:p>
    <w:p w14:paraId="2D91691D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I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= 1;</w:t>
      </w:r>
    </w:p>
    <w:p w14:paraId="3E7A5653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While I &lt; Size Do</w:t>
      </w:r>
    </w:p>
    <w:p w14:paraId="764E915B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Begin</w:t>
      </w:r>
    </w:p>
    <w:p w14:paraId="3F2B3CC8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If (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IsNumbNotExist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And ((Line[I] = '+') Or (Line[I] = '-'))) Then</w:t>
      </w:r>
    </w:p>
    <w:p w14:paraId="78C78DB5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Begin</w:t>
      </w:r>
    </w:p>
    <w:p w14:paraId="1A945CC8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    </w:t>
      </w:r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Numb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= Line[I];</w:t>
      </w:r>
    </w:p>
    <w:p w14:paraId="48B81A3B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    Inc(I);</w:t>
      </w:r>
    </w:p>
    <w:p w14:paraId="59D31E67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    While ((I &lt; Size) And (Line[I] In DIGITS)) Do</w:t>
      </w:r>
    </w:p>
    <w:p w14:paraId="13422E83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    Begin</w:t>
      </w:r>
    </w:p>
    <w:p w14:paraId="6CFF09F0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        </w:t>
      </w:r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Numb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= Numb + Line[I];</w:t>
      </w:r>
    </w:p>
    <w:p w14:paraId="0F2D3ECA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        Inc(I);</w:t>
      </w:r>
    </w:p>
    <w:p w14:paraId="55CE95EF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    End;</w:t>
      </w:r>
    </w:p>
    <w:p w14:paraId="715AE7C2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IsNumbNotExist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= Length(Numb) = 1;</w:t>
      </w:r>
    </w:p>
    <w:p w14:paraId="4779F9EF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    If 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IsNumbNotExist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Then</w:t>
      </w:r>
    </w:p>
    <w:p w14:paraId="2D76146D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        </w:t>
      </w:r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Numb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= 'not exist';</w:t>
      </w:r>
    </w:p>
    <w:p w14:paraId="25FA61D5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lastRenderedPageBreak/>
        <w:t xml:space="preserve">        End</w:t>
      </w:r>
    </w:p>
    <w:p w14:paraId="1187DFC1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Else</w:t>
      </w:r>
    </w:p>
    <w:p w14:paraId="249FAB82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    Inc(I);</w:t>
      </w:r>
    </w:p>
    <w:p w14:paraId="1C835D24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End;</w:t>
      </w:r>
    </w:p>
    <w:p w14:paraId="7698E96B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GetNumFromLin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= Numb;</w:t>
      </w:r>
    </w:p>
    <w:p w14:paraId="633FA8AD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1C36E9F7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</w:p>
    <w:p w14:paraId="01BA588A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Function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InpChoic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Var Choice: Integer): Integer;</w:t>
      </w:r>
    </w:p>
    <w:p w14:paraId="64E35543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004ACEDA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Err: Integer;</w:t>
      </w:r>
    </w:p>
    <w:p w14:paraId="50EE2DB4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ChoiceStr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: String;</w:t>
      </w:r>
    </w:p>
    <w:p w14:paraId="5C5C282F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567E7A79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Err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= Ord(SUCCESS);</w:t>
      </w:r>
    </w:p>
    <w:p w14:paraId="4D2D6745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Readln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spellStart"/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ChoiceStr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);</w:t>
      </w:r>
    </w:p>
    <w:p w14:paraId="61DFB0CF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If (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ChoiceStr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= '1') Or (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ChoiceStr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= '2') Then</w:t>
      </w:r>
    </w:p>
    <w:p w14:paraId="5D8EE0DF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</w:t>
      </w:r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Choice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= 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StrToInt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ChoiceStr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)</w:t>
      </w:r>
    </w:p>
    <w:p w14:paraId="4D55A586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Else If (</w:t>
      </w:r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Length(</w:t>
      </w:r>
      <w:proofErr w:type="spellStart"/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ChoiceStr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) &gt; 0) Then</w:t>
      </w:r>
    </w:p>
    <w:p w14:paraId="69BBEFB3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</w:t>
      </w:r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Err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= Ord(INCORRECT_DATA)</w:t>
      </w:r>
    </w:p>
    <w:p w14:paraId="69E7A70D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Else</w:t>
      </w:r>
    </w:p>
    <w:p w14:paraId="770095AE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</w:t>
      </w:r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Err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= Ord(EMPTY_LINE);</w:t>
      </w:r>
    </w:p>
    <w:p w14:paraId="6C7B2CFE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InpChoic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= Err;</w:t>
      </w:r>
    </w:p>
    <w:p w14:paraId="4C7A04FC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001E0301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</w:p>
    <w:p w14:paraId="1A65ED78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Function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InpValidLin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Var Line: String): Integer;</w:t>
      </w:r>
    </w:p>
    <w:p w14:paraId="5353DF99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53B5D1F8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Err: Integer;</w:t>
      </w:r>
    </w:p>
    <w:p w14:paraId="0144FDE6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4ECD1C1F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Err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= Ord(SUCCESS);</w:t>
      </w:r>
    </w:p>
    <w:p w14:paraId="2DBCBA9D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Readln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Line);</w:t>
      </w:r>
    </w:p>
    <w:p w14:paraId="3C4FE6D0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If </w:t>
      </w:r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Length(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Line) = 0 Then</w:t>
      </w:r>
    </w:p>
    <w:p w14:paraId="605681DE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</w:t>
      </w:r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Err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= Ord(EMPTY_LINE);</w:t>
      </w:r>
    </w:p>
    <w:p w14:paraId="71C10659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InpValidLin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= Err;</w:t>
      </w:r>
    </w:p>
    <w:p w14:paraId="151D8955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292A453E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</w:p>
    <w:p w14:paraId="55AF1A50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Function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UserChoic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): Integer;</w:t>
      </w:r>
    </w:p>
    <w:p w14:paraId="39915125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16E2C95E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Choice: Integer;</w:t>
      </w:r>
    </w:p>
    <w:p w14:paraId="1553D539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Err: Integer;</w:t>
      </w:r>
    </w:p>
    <w:p w14:paraId="4C27966A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25C24EE1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Writeln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'Choose a way of input/output of data', #13#10, '1 -- Console',</w:t>
      </w:r>
    </w:p>
    <w:p w14:paraId="2A58D692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     #13#10, '2 -- File');</w:t>
      </w:r>
    </w:p>
    <w:p w14:paraId="2D2C67CC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Repeat</w:t>
      </w:r>
    </w:p>
    <w:p w14:paraId="1B96BEE6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</w:t>
      </w:r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Err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= 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InpChoic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Choice);</w:t>
      </w:r>
    </w:p>
    <w:p w14:paraId="01264378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If (Err &gt; 0) then</w:t>
      </w:r>
    </w:p>
    <w:p w14:paraId="33F6F1C4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Writeln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ERRORS[Err], #10#13, 'Please, enter again');</w:t>
      </w:r>
    </w:p>
    <w:p w14:paraId="23A5B543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Until (Err = 0);</w:t>
      </w:r>
    </w:p>
    <w:p w14:paraId="27278E24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UserChoic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= Choice;</w:t>
      </w:r>
    </w:p>
    <w:p w14:paraId="3384BF27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06A6029E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</w:p>
    <w:p w14:paraId="29BF0F26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Procedure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InputFromConsol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Var Line: String);</w:t>
      </w:r>
    </w:p>
    <w:p w14:paraId="21B4F94A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36CC4ADC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Err: Integer;</w:t>
      </w:r>
    </w:p>
    <w:p w14:paraId="5660BA3E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57D5B649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Writeln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'Enter the line');</w:t>
      </w:r>
    </w:p>
    <w:p w14:paraId="3CBEFF96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Repeat</w:t>
      </w:r>
    </w:p>
    <w:p w14:paraId="065FFB02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</w:t>
      </w:r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Err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= 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InpValidLin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Line);</w:t>
      </w:r>
    </w:p>
    <w:p w14:paraId="2B2D2337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If (Err &gt; 0) then</w:t>
      </w:r>
    </w:p>
    <w:p w14:paraId="7DACC440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Writeln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ERRORS[Err], #10#13, 'Please, enter again');</w:t>
      </w:r>
    </w:p>
    <w:p w14:paraId="67F1D232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Until (Err = 0);</w:t>
      </w:r>
    </w:p>
    <w:p w14:paraId="4319A740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4A3208FB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</w:p>
    <w:p w14:paraId="7C8F7101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Function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FileAvailabl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Name: String; 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ForReset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: Boolean): Integer;</w:t>
      </w:r>
    </w:p>
    <w:p w14:paraId="25EF1BD1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lastRenderedPageBreak/>
        <w:t>Var</w:t>
      </w:r>
    </w:p>
    <w:p w14:paraId="610ADC7E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Err: Integer;</w:t>
      </w:r>
    </w:p>
    <w:p w14:paraId="78B9B71F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MyFil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: 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TextFil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;</w:t>
      </w:r>
    </w:p>
    <w:p w14:paraId="07B308F1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7A6AAF95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Err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= Ord(SUCCESS);</w:t>
      </w:r>
    </w:p>
    <w:p w14:paraId="69DEE382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AssignFil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spellStart"/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MyFil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, Name);</w:t>
      </w:r>
    </w:p>
    <w:p w14:paraId="26CAE026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If 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ForReset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Then</w:t>
      </w:r>
    </w:p>
    <w:p w14:paraId="5005D730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Try</w:t>
      </w:r>
    </w:p>
    <w:p w14:paraId="0B1D2DEC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    Try</w:t>
      </w:r>
    </w:p>
    <w:p w14:paraId="79777645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        </w:t>
      </w:r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Reset(</w:t>
      </w:r>
      <w:proofErr w:type="spellStart"/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MyFil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);</w:t>
      </w:r>
    </w:p>
    <w:p w14:paraId="77013677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    Finally</w:t>
      </w:r>
    </w:p>
    <w:p w14:paraId="049367BF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    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CloseFil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spellStart"/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MyFil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);</w:t>
      </w:r>
    </w:p>
    <w:p w14:paraId="25FFCF3F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    End;</w:t>
      </w:r>
    </w:p>
    <w:p w14:paraId="61BE7AF4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Except</w:t>
      </w:r>
    </w:p>
    <w:p w14:paraId="637FBF06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    </w:t>
      </w:r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Err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= Ord(FILE_NOT_AVAILABLE);</w:t>
      </w:r>
    </w:p>
    <w:p w14:paraId="36D047F6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End</w:t>
      </w:r>
    </w:p>
    <w:p w14:paraId="6F6568BA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Else</w:t>
      </w:r>
    </w:p>
    <w:p w14:paraId="206FA8E6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Try</w:t>
      </w:r>
    </w:p>
    <w:p w14:paraId="76AF46CF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    Try</w:t>
      </w:r>
    </w:p>
    <w:p w14:paraId="3D3C6970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        </w:t>
      </w:r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Rewrite(</w:t>
      </w:r>
      <w:proofErr w:type="spellStart"/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MyFil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);</w:t>
      </w:r>
    </w:p>
    <w:p w14:paraId="51A5B970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    Finally</w:t>
      </w:r>
    </w:p>
    <w:p w14:paraId="5DC7F007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    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CloseFil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spellStart"/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MyFil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);</w:t>
      </w:r>
    </w:p>
    <w:p w14:paraId="5A501D6D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    End;</w:t>
      </w:r>
    </w:p>
    <w:p w14:paraId="4E85B31E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Except</w:t>
      </w:r>
    </w:p>
    <w:p w14:paraId="7A355B8A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    </w:t>
      </w:r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Err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= Ord(FILE_NOT_AVAILABLE);</w:t>
      </w:r>
    </w:p>
    <w:p w14:paraId="6C05AE92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End;</w:t>
      </w:r>
    </w:p>
    <w:p w14:paraId="3107178B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FileAvailabl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= Err;</w:t>
      </w:r>
    </w:p>
    <w:p w14:paraId="781EF6C0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56ED19FC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</w:p>
    <w:p w14:paraId="610ACAA9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Function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GetLastFourChar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Line: String): String;</w:t>
      </w:r>
    </w:p>
    <w:p w14:paraId="760DA7BB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04E8B82F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Start, I, Size: Integer;</w:t>
      </w:r>
    </w:p>
    <w:p w14:paraId="6EEE914D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LastFourChar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: String;</w:t>
      </w:r>
    </w:p>
    <w:p w14:paraId="514939F2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0140E63D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Size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= Length(Line);</w:t>
      </w:r>
    </w:p>
    <w:p w14:paraId="31CD6629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Start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= Size - 3;</w:t>
      </w:r>
    </w:p>
    <w:p w14:paraId="2FD50EFC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For </w:t>
      </w:r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I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= Start To Size Do</w:t>
      </w:r>
    </w:p>
    <w:p w14:paraId="1BACA198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LastFourChar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= 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LastFourChar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+ Line[I];</w:t>
      </w:r>
    </w:p>
    <w:p w14:paraId="48BFFD5A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GetLastFourChar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= 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LastFourChar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;</w:t>
      </w:r>
    </w:p>
    <w:p w14:paraId="08673F93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7BFEAC56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</w:p>
    <w:p w14:paraId="74265973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Function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FileTxt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Name: String): Integer;</w:t>
      </w:r>
    </w:p>
    <w:p w14:paraId="7E427481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567C7013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Err: Integer;</w:t>
      </w:r>
    </w:p>
    <w:p w14:paraId="7EE46270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LastFourChar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: String;</w:t>
      </w:r>
    </w:p>
    <w:p w14:paraId="1AA16537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3CB4B2A4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Err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= Ord(SUCCESS);</w:t>
      </w:r>
    </w:p>
    <w:p w14:paraId="7B36183D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If </w:t>
      </w:r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Length(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Name) &gt; 4 Then</w:t>
      </w:r>
    </w:p>
    <w:p w14:paraId="654CD41E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Begin</w:t>
      </w:r>
    </w:p>
    <w:p w14:paraId="4F727BC2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LastFourChar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= 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GetLastFourChar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Name);</w:t>
      </w:r>
    </w:p>
    <w:p w14:paraId="76029ACA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If 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LastFourChar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&lt;&gt; '.txt' Then</w:t>
      </w:r>
    </w:p>
    <w:p w14:paraId="5CF92500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    </w:t>
      </w:r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Err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= Ord(NOT_TXT);</w:t>
      </w:r>
    </w:p>
    <w:p w14:paraId="5D0D674F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End</w:t>
      </w:r>
    </w:p>
    <w:p w14:paraId="66413AA2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Else</w:t>
      </w:r>
    </w:p>
    <w:p w14:paraId="6F733922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</w:t>
      </w:r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Err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= Ord(NOT_TXT);</w:t>
      </w:r>
    </w:p>
    <w:p w14:paraId="3263B6DA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FileTxt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= Err;</w:t>
      </w:r>
    </w:p>
    <w:p w14:paraId="366A9972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328D727F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</w:p>
    <w:p w14:paraId="776E41EF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Function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FileExist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Name: String): Integer;</w:t>
      </w:r>
    </w:p>
    <w:p w14:paraId="5BE458D2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623058D0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Err: Integer;</w:t>
      </w:r>
    </w:p>
    <w:p w14:paraId="73CC0C4F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7601305A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lastRenderedPageBreak/>
        <w:t xml:space="preserve">    </w:t>
      </w:r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Err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= Ord(SUCCESS);</w:t>
      </w:r>
    </w:p>
    <w:p w14:paraId="26A8DE10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If Not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FileExists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Name) Then</w:t>
      </w:r>
    </w:p>
    <w:p w14:paraId="375BDEE9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</w:t>
      </w:r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Err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= Ord(FILE_NOT_EXIST);</w:t>
      </w:r>
    </w:p>
    <w:p w14:paraId="5A8354FA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FileExist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= Err;</w:t>
      </w:r>
    </w:p>
    <w:p w14:paraId="7B5FEDD5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2A33FD9D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</w:p>
    <w:p w14:paraId="279545FB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Function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GetFileNam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spellStart"/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ForReset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: Boolean): String;</w:t>
      </w:r>
    </w:p>
    <w:p w14:paraId="24AA6EC6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39686B6F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IsCorrect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: Boolean;</w:t>
      </w:r>
    </w:p>
    <w:p w14:paraId="75EE626E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ErrExist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, 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ErrTxt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, 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ErrAvailabl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: Integer;</w:t>
      </w:r>
    </w:p>
    <w:p w14:paraId="5542FF62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FileNam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: String;</w:t>
      </w:r>
    </w:p>
    <w:p w14:paraId="064C4253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369916F6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Repeat</w:t>
      </w:r>
    </w:p>
    <w:p w14:paraId="2A12A6AC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IsCorrect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= True;</w:t>
      </w:r>
    </w:p>
    <w:p w14:paraId="2890DD04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Readln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spellStart"/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FileNam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);</w:t>
      </w:r>
    </w:p>
    <w:p w14:paraId="587BB5B3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ErrExist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= 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FileExist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FileNam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);</w:t>
      </w:r>
    </w:p>
    <w:p w14:paraId="1CF6664D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ErrTxt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= 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FileTxt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FileNam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);</w:t>
      </w:r>
    </w:p>
    <w:p w14:paraId="33BF5C62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If (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ErrExist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&gt; 0) Then</w:t>
      </w:r>
    </w:p>
    <w:p w14:paraId="4F47EF39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Begin</w:t>
      </w:r>
    </w:p>
    <w:p w14:paraId="15B12C76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Writeln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ERRORS[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ErrExist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]);</w:t>
      </w:r>
    </w:p>
    <w:p w14:paraId="49035AAC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IsCorrect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= False;</w:t>
      </w:r>
    </w:p>
    <w:p w14:paraId="20BA4DFB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End</w:t>
      </w:r>
    </w:p>
    <w:p w14:paraId="264E5354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Else If (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ErrTxt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&gt; 0) Then</w:t>
      </w:r>
    </w:p>
    <w:p w14:paraId="25DF7963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Begin</w:t>
      </w:r>
    </w:p>
    <w:p w14:paraId="09408377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Writeln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ERRORS[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ErrTxt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]);</w:t>
      </w:r>
    </w:p>
    <w:p w14:paraId="0B001E10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IsCorrect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= False;</w:t>
      </w:r>
    </w:p>
    <w:p w14:paraId="1E8DF746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End;</w:t>
      </w:r>
    </w:p>
    <w:p w14:paraId="4753F964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If ((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ErrExist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= 0) And (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ErrTxt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= 0)) Then</w:t>
      </w:r>
    </w:p>
    <w:p w14:paraId="7B935DAC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Begin</w:t>
      </w:r>
    </w:p>
    <w:p w14:paraId="5F7D8259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ErrAvailabl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= 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FileAvailabl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FileNam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, 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ForReset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);</w:t>
      </w:r>
    </w:p>
    <w:p w14:paraId="6CFE7BB4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    If (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ErrAvailabl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&gt; 0) Then</w:t>
      </w:r>
    </w:p>
    <w:p w14:paraId="79DC8D64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    Begin</w:t>
      </w:r>
    </w:p>
    <w:p w14:paraId="1D292FD7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    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Writeln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ERRORS[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ErrAvailabl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]);</w:t>
      </w:r>
    </w:p>
    <w:p w14:paraId="501CFDFB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    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IsCorrect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= False;</w:t>
      </w:r>
    </w:p>
    <w:p w14:paraId="03486CD7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    End;</w:t>
      </w:r>
    </w:p>
    <w:p w14:paraId="0C8421BE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End;</w:t>
      </w:r>
    </w:p>
    <w:p w14:paraId="440F1AE4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Until 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IsCorrect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;</w:t>
      </w:r>
    </w:p>
    <w:p w14:paraId="12877563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GetFileNam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= 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FileNam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;</w:t>
      </w:r>
    </w:p>
    <w:p w14:paraId="71AF15FA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64EB0ECE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</w:p>
    <w:p w14:paraId="28A3DFC3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Function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ReadFil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Var Line: String; Name: String): Integer;</w:t>
      </w:r>
    </w:p>
    <w:p w14:paraId="31CBF709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78D0DAC6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Err: Integer;</w:t>
      </w:r>
    </w:p>
    <w:p w14:paraId="7F65DB35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InfFil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: 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TextFil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;</w:t>
      </w:r>
    </w:p>
    <w:p w14:paraId="01977512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2A72EDE9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AssignFil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spellStart"/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InfFil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, Name);</w:t>
      </w:r>
    </w:p>
    <w:p w14:paraId="161DCA3B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Reset(</w:t>
      </w:r>
      <w:proofErr w:type="spellStart"/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InfFil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);</w:t>
      </w:r>
    </w:p>
    <w:p w14:paraId="0FE3FC76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</w:p>
    <w:p w14:paraId="3858ED7B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Err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= Ord(SUCCESS);</w:t>
      </w:r>
    </w:p>
    <w:p w14:paraId="469B6921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Read(</w:t>
      </w:r>
      <w:proofErr w:type="spellStart"/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InfFil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, Line);</w:t>
      </w:r>
    </w:p>
    <w:p w14:paraId="531CE643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If Not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EoF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spellStart"/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InfFil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) Then</w:t>
      </w:r>
    </w:p>
    <w:p w14:paraId="16BA78ED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</w:t>
      </w:r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Err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= Ord(A_LOT_OF_DATA_FILE);</w:t>
      </w:r>
    </w:p>
    <w:p w14:paraId="0ABDD4BF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If </w:t>
      </w:r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Length(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Line) = 0 Then</w:t>
      </w:r>
    </w:p>
    <w:p w14:paraId="2F976327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</w:t>
      </w:r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Err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= Ord(EMPTY_LINE);</w:t>
      </w:r>
    </w:p>
    <w:p w14:paraId="5DC398BF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</w:p>
    <w:p w14:paraId="33C7BF77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CloseFil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spellStart"/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InfFil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);</w:t>
      </w:r>
    </w:p>
    <w:p w14:paraId="1108F72C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ReadFil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= Err;</w:t>
      </w:r>
    </w:p>
    <w:p w14:paraId="1FFF1CA4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18FA8843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</w:p>
    <w:p w14:paraId="5E4A2D28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Procedure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InputFromFil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Var Line: String);</w:t>
      </w:r>
    </w:p>
    <w:p w14:paraId="5EB347EC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1EDB1442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Err: Integer;</w:t>
      </w:r>
    </w:p>
    <w:p w14:paraId="55A4F48D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lastRenderedPageBreak/>
        <w:t xml:space="preserve">    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FileNam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: String;</w:t>
      </w:r>
    </w:p>
    <w:p w14:paraId="3446B77D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17FA1054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Writeln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'Enter full path to file');</w:t>
      </w:r>
    </w:p>
    <w:p w14:paraId="6F5118CA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Repeat</w:t>
      </w:r>
    </w:p>
    <w:p w14:paraId="1530F904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FileNam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= 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GetFileNam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True);</w:t>
      </w:r>
    </w:p>
    <w:p w14:paraId="12CDDD35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</w:t>
      </w:r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Err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= 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ReadFil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(Line, 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FileNam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);</w:t>
      </w:r>
    </w:p>
    <w:p w14:paraId="7EABEA0E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If (Err &gt; 0) then</w:t>
      </w:r>
    </w:p>
    <w:p w14:paraId="243F16F2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Writeln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ERRORS[Err], #10#13, 'Please, enter full path again');</w:t>
      </w:r>
    </w:p>
    <w:p w14:paraId="235FFF22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Until (Err = 0);</w:t>
      </w:r>
    </w:p>
    <w:p w14:paraId="34CB7E30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Writeln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'Reading is 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successfull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');</w:t>
      </w:r>
    </w:p>
    <w:p w14:paraId="7DB4D22C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</w:p>
    <w:p w14:paraId="1CEFE0EA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39943F75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</w:p>
    <w:p w14:paraId="07534C2A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Function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InputInf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): String;</w:t>
      </w:r>
    </w:p>
    <w:p w14:paraId="219DA6E0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38179B05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Choice, Num: Integer;</w:t>
      </w:r>
    </w:p>
    <w:p w14:paraId="7CA2D8C4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Line: String;</w:t>
      </w:r>
    </w:p>
    <w:p w14:paraId="0E62E220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0289901D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Choice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= 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UserChoic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);</w:t>
      </w:r>
    </w:p>
    <w:p w14:paraId="726A5BA2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If (Choice = 1) Then</w:t>
      </w:r>
    </w:p>
    <w:p w14:paraId="754A5168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InputFromConsol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Line)</w:t>
      </w:r>
    </w:p>
    <w:p w14:paraId="3F2207C8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Else</w:t>
      </w:r>
    </w:p>
    <w:p w14:paraId="17914705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InputFromFil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Line);</w:t>
      </w:r>
    </w:p>
    <w:p w14:paraId="3B5E499B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InputInf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= Line;</w:t>
      </w:r>
    </w:p>
    <w:p w14:paraId="2B3AA164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034E4A41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</w:p>
    <w:p w14:paraId="6D8359AE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Procedure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OutputInConsol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Line, Num: String);</w:t>
      </w:r>
    </w:p>
    <w:p w14:paraId="63145FA6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1FA64264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Writeln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'Default line', #13#10, Line);</w:t>
      </w:r>
    </w:p>
    <w:p w14:paraId="484DBD0F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Writeln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'Substring', #13#10, Num);</w:t>
      </w:r>
    </w:p>
    <w:p w14:paraId="695AD445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5C8E4384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</w:p>
    <w:p w14:paraId="58C100BC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Procedure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OutputInFil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Line, Num: String);</w:t>
      </w:r>
    </w:p>
    <w:p w14:paraId="7F4607B5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3CA29BAC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FileNam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: String;</w:t>
      </w:r>
    </w:p>
    <w:p w14:paraId="453AE522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MyFil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: 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TextFil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;</w:t>
      </w:r>
    </w:p>
    <w:p w14:paraId="7F752669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4C4F7AE9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Writeln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'Enter full path to file');</w:t>
      </w:r>
    </w:p>
    <w:p w14:paraId="202B24B9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FileNam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= 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GetFileNam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False);</w:t>
      </w:r>
    </w:p>
    <w:p w14:paraId="322C8C26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AssignFil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spellStart"/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MyFil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, 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FileNam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);</w:t>
      </w:r>
    </w:p>
    <w:p w14:paraId="72095775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Rewrite(</w:t>
      </w:r>
      <w:proofErr w:type="spellStart"/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MyFil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);</w:t>
      </w:r>
    </w:p>
    <w:p w14:paraId="6B6D128C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</w:p>
    <w:p w14:paraId="526D6631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Writeln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spellStart"/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MyFil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, 'Default line', #13#10, Line);</w:t>
      </w:r>
    </w:p>
    <w:p w14:paraId="49F63DD7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Writeln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spellStart"/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MyFil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, 'Substring', #13#10, Num);</w:t>
      </w:r>
    </w:p>
    <w:p w14:paraId="06AF4B5C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</w:p>
    <w:p w14:paraId="0DEAAB44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CloseFil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spellStart"/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MyFil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);</w:t>
      </w:r>
    </w:p>
    <w:p w14:paraId="7EB914EF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Writeln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'Writing is 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successfull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');</w:t>
      </w:r>
    </w:p>
    <w:p w14:paraId="1D650EBC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48F30A27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</w:p>
    <w:p w14:paraId="2ED95B6D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Procedure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OutputInf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Line, Num: String);</w:t>
      </w:r>
    </w:p>
    <w:p w14:paraId="63953598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6E35EF9E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Choice: Integer;</w:t>
      </w:r>
    </w:p>
    <w:p w14:paraId="263673B7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1201FBF0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Choice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= 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UserChoic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);</w:t>
      </w:r>
    </w:p>
    <w:p w14:paraId="712AF276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If (Choice = 1) Then</w:t>
      </w:r>
    </w:p>
    <w:p w14:paraId="17A495A0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OutputInConsol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Line, Num)</w:t>
      </w:r>
    </w:p>
    <w:p w14:paraId="200CDF3D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Else</w:t>
      </w:r>
    </w:p>
    <w:p w14:paraId="28DCDEE9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OutputInFil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Line, Num);</w:t>
      </w:r>
    </w:p>
    <w:p w14:paraId="3C604984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54F1219F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</w:p>
    <w:p w14:paraId="41A3B457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404A56CE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Num, Line: String;</w:t>
      </w:r>
    </w:p>
    <w:p w14:paraId="7EF0F792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</w:p>
    <w:p w14:paraId="7D569AF7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7E83EA8A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PrintInf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);</w:t>
      </w:r>
    </w:p>
    <w:p w14:paraId="25C9B73B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Line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= 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InputInf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);</w:t>
      </w:r>
    </w:p>
    <w:p w14:paraId="46871917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Num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= 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GetNumFromLin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Line);</w:t>
      </w:r>
    </w:p>
    <w:p w14:paraId="47DA6C35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OutputInf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Line, Num);</w:t>
      </w:r>
    </w:p>
    <w:p w14:paraId="217619D4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</w:p>
    <w:p w14:paraId="4AC9950F" w14:textId="77777777" w:rsidR="006B7129" w:rsidRPr="00C859CD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Readln</w:t>
      </w:r>
      <w:proofErr w:type="spellEnd"/>
      <w:r w:rsidRPr="00C859CD">
        <w:rPr>
          <w:rFonts w:ascii="Consolas" w:eastAsia="Consolas" w:hAnsi="Consolas" w:cs="Consolas"/>
          <w:iCs/>
          <w:sz w:val="20"/>
          <w:szCs w:val="20"/>
        </w:rPr>
        <w:t>;</w:t>
      </w:r>
    </w:p>
    <w:p w14:paraId="32683F62" w14:textId="77777777" w:rsidR="006B7129" w:rsidRPr="00C859CD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</w:p>
    <w:p w14:paraId="23037CD6" w14:textId="77777777" w:rsidR="006B7129" w:rsidRPr="00C859CD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End</w:t>
      </w:r>
      <w:r w:rsidRPr="00C859CD">
        <w:rPr>
          <w:rFonts w:ascii="Consolas" w:eastAsia="Consolas" w:hAnsi="Consolas" w:cs="Consolas"/>
          <w:iCs/>
          <w:sz w:val="20"/>
          <w:szCs w:val="20"/>
        </w:rPr>
        <w:t>.</w:t>
      </w:r>
    </w:p>
    <w:p w14:paraId="65803D62" w14:textId="169D138B" w:rsidR="001E4639" w:rsidRPr="00B507FC" w:rsidRDefault="00C248E0" w:rsidP="006B7129">
      <w:pPr>
        <w:jc w:val="center"/>
        <w:rPr>
          <w:b/>
          <w:sz w:val="20"/>
          <w:szCs w:val="20"/>
          <w:lang w:val="ru-RU"/>
        </w:rPr>
      </w:pPr>
      <w:r w:rsidRPr="00715DE4">
        <w:rPr>
          <w:rFonts w:ascii="Times New Roman" w:hAnsi="Times New Roman" w:cs="Times New Roman"/>
          <w:b/>
          <w:sz w:val="28"/>
          <w:szCs w:val="20"/>
          <w:lang w:val="ru-RU"/>
        </w:rPr>
        <w:t>Код</w:t>
      </w:r>
      <w:r w:rsidRPr="00B507FC">
        <w:rPr>
          <w:rFonts w:ascii="Times New Roman" w:hAnsi="Times New Roman" w:cs="Times New Roman"/>
          <w:b/>
          <w:sz w:val="28"/>
          <w:szCs w:val="20"/>
          <w:lang w:val="ru-RU"/>
        </w:rPr>
        <w:t xml:space="preserve"> </w:t>
      </w:r>
      <w:r w:rsidRPr="00715DE4">
        <w:rPr>
          <w:rFonts w:ascii="Times New Roman" w:hAnsi="Times New Roman" w:cs="Times New Roman"/>
          <w:b/>
          <w:sz w:val="28"/>
          <w:szCs w:val="20"/>
          <w:lang w:val="ru-RU"/>
        </w:rPr>
        <w:t>программы</w:t>
      </w:r>
      <w:r w:rsidRPr="00B507FC">
        <w:rPr>
          <w:rFonts w:ascii="Times New Roman" w:hAnsi="Times New Roman" w:cs="Times New Roman"/>
          <w:b/>
          <w:sz w:val="28"/>
          <w:szCs w:val="20"/>
          <w:lang w:val="ru-RU"/>
        </w:rPr>
        <w:t xml:space="preserve"> </w:t>
      </w:r>
      <w:r w:rsidRPr="00715DE4">
        <w:rPr>
          <w:rFonts w:ascii="Times New Roman" w:hAnsi="Times New Roman" w:cs="Times New Roman"/>
          <w:b/>
          <w:sz w:val="28"/>
          <w:szCs w:val="20"/>
          <w:lang w:val="ru-RU"/>
        </w:rPr>
        <w:t>С</w:t>
      </w:r>
      <w:r w:rsidRPr="00B507FC">
        <w:rPr>
          <w:rFonts w:ascii="Times New Roman" w:hAnsi="Times New Roman" w:cs="Times New Roman"/>
          <w:b/>
          <w:sz w:val="28"/>
          <w:szCs w:val="20"/>
          <w:lang w:val="ru-RU"/>
        </w:rPr>
        <w:t>++:</w:t>
      </w:r>
    </w:p>
    <w:p w14:paraId="03BFBA89" w14:textId="77777777" w:rsidR="001E4639" w:rsidRPr="00B507FC" w:rsidRDefault="001E4639">
      <w:pPr>
        <w:jc w:val="center"/>
        <w:rPr>
          <w:b/>
          <w:sz w:val="20"/>
          <w:szCs w:val="20"/>
          <w:lang w:val="ru-RU"/>
        </w:rPr>
      </w:pPr>
    </w:p>
    <w:p w14:paraId="765B7107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  <w:lang w:val="ru-RU"/>
        </w:rPr>
      </w:pPr>
      <w:r w:rsidRPr="006B7129">
        <w:rPr>
          <w:rFonts w:ascii="Cascadia Mono" w:hAnsi="Cascadia Mono" w:cs="Cascadia Mono"/>
          <w:sz w:val="20"/>
          <w:szCs w:val="20"/>
          <w:lang w:val="ru-RU"/>
        </w:rPr>
        <w:t>#</w:t>
      </w:r>
      <w:r w:rsidRPr="006B7129">
        <w:rPr>
          <w:rFonts w:ascii="Cascadia Mono" w:hAnsi="Cascadia Mono" w:cs="Cascadia Mono"/>
          <w:sz w:val="20"/>
          <w:szCs w:val="20"/>
        </w:rPr>
        <w:t>include</w:t>
      </w:r>
      <w:r w:rsidRPr="006B7129">
        <w:rPr>
          <w:rFonts w:ascii="Cascadia Mono" w:hAnsi="Cascadia Mono" w:cs="Cascadia Mono"/>
          <w:sz w:val="20"/>
          <w:szCs w:val="20"/>
          <w:lang w:val="ru-RU"/>
        </w:rPr>
        <w:t xml:space="preserve"> &lt;</w:t>
      </w:r>
      <w:r w:rsidRPr="006B7129">
        <w:rPr>
          <w:rFonts w:ascii="Cascadia Mono" w:hAnsi="Cascadia Mono" w:cs="Cascadia Mono"/>
          <w:sz w:val="20"/>
          <w:szCs w:val="20"/>
        </w:rPr>
        <w:t>iostream</w:t>
      </w:r>
      <w:r w:rsidRPr="006B7129">
        <w:rPr>
          <w:rFonts w:ascii="Cascadia Mono" w:hAnsi="Cascadia Mono" w:cs="Cascadia Mono"/>
          <w:sz w:val="20"/>
          <w:szCs w:val="20"/>
          <w:lang w:val="ru-RU"/>
        </w:rPr>
        <w:t>&gt;</w:t>
      </w:r>
    </w:p>
    <w:p w14:paraId="2D0C013F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#include &lt;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fstream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&gt;</w:t>
      </w:r>
    </w:p>
    <w:p w14:paraId="40989059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#include &lt;string&gt;</w:t>
      </w:r>
    </w:p>
    <w:p w14:paraId="37E68498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</w:p>
    <w:p w14:paraId="21798207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using namespace std;</w:t>
      </w:r>
    </w:p>
    <w:p w14:paraId="4D7E12F8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</w:p>
    <w:p w14:paraId="78AA986B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proofErr w:type="spellStart"/>
      <w:r w:rsidRPr="006B7129">
        <w:rPr>
          <w:rFonts w:ascii="Cascadia Mono" w:hAnsi="Cascadia Mono" w:cs="Cascadia Mono"/>
          <w:sz w:val="20"/>
          <w:szCs w:val="20"/>
        </w:rPr>
        <w:t>enum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 xml:space="preserve">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ErrorsCode</w:t>
      </w:r>
      <w:proofErr w:type="spellEnd"/>
    </w:p>
    <w:p w14:paraId="43A64964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{</w:t>
      </w:r>
    </w:p>
    <w:p w14:paraId="5D5A595E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SUCCESS,</w:t>
      </w:r>
    </w:p>
    <w:p w14:paraId="6E235565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INCORRECT_DATA,</w:t>
      </w:r>
    </w:p>
    <w:p w14:paraId="5C8FF342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EMPTY_LINE,</w:t>
      </w:r>
    </w:p>
    <w:p w14:paraId="197416A7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NOT_TXT,</w:t>
      </w:r>
    </w:p>
    <w:p w14:paraId="1595B8D2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FILE_NOT_EXIST,</w:t>
      </w:r>
    </w:p>
    <w:p w14:paraId="2BE013F3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A_LOT_OF_DATA_FILE,</w:t>
      </w:r>
    </w:p>
    <w:p w14:paraId="4E6A2BF1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};</w:t>
      </w:r>
    </w:p>
    <w:p w14:paraId="5A248E25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</w:p>
    <w:p w14:paraId="476E1A3A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const string </w:t>
      </w:r>
      <w:proofErr w:type="gramStart"/>
      <w:r w:rsidRPr="006B7129">
        <w:rPr>
          <w:rFonts w:ascii="Cascadia Mono" w:hAnsi="Cascadia Mono" w:cs="Cascadia Mono"/>
          <w:sz w:val="20"/>
          <w:szCs w:val="20"/>
        </w:rPr>
        <w:t>ERRORS[</w:t>
      </w:r>
      <w:proofErr w:type="gramEnd"/>
      <w:r w:rsidRPr="006B7129">
        <w:rPr>
          <w:rFonts w:ascii="Cascadia Mono" w:hAnsi="Cascadia Mono" w:cs="Cascadia Mono"/>
          <w:sz w:val="20"/>
          <w:szCs w:val="20"/>
        </w:rPr>
        <w:t>] = { "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Successfull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",</w:t>
      </w:r>
    </w:p>
    <w:p w14:paraId="65F0F56A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                  "Data is not correct, or number is too large\n",</w:t>
      </w:r>
    </w:p>
    <w:p w14:paraId="6803D53F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                  "Line is empty, please be careful\n",</w:t>
      </w:r>
    </w:p>
    <w:p w14:paraId="7618C7BF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                  "This is not a .txt file\n",</w:t>
      </w:r>
    </w:p>
    <w:p w14:paraId="2FB3DFE0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                  "This file is not exist\n",</w:t>
      </w:r>
    </w:p>
    <w:p w14:paraId="22A06706" w14:textId="12D1C3D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                  "There is only one line in file should be\n"};</w:t>
      </w:r>
    </w:p>
    <w:p w14:paraId="7E9D1210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</w:p>
    <w:p w14:paraId="6ACAFB8D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void </w:t>
      </w:r>
      <w:proofErr w:type="spellStart"/>
      <w:proofErr w:type="gramStart"/>
      <w:r w:rsidRPr="006B7129">
        <w:rPr>
          <w:rFonts w:ascii="Cascadia Mono" w:hAnsi="Cascadia Mono" w:cs="Cascadia Mono"/>
          <w:sz w:val="20"/>
          <w:szCs w:val="20"/>
        </w:rPr>
        <w:t>printInf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(</w:t>
      </w:r>
      <w:proofErr w:type="gramEnd"/>
      <w:r w:rsidRPr="006B7129">
        <w:rPr>
          <w:rFonts w:ascii="Cascadia Mono" w:hAnsi="Cascadia Mono" w:cs="Cascadia Mono"/>
          <w:sz w:val="20"/>
          <w:szCs w:val="20"/>
        </w:rPr>
        <w:t>)</w:t>
      </w:r>
    </w:p>
    <w:p w14:paraId="0821474A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{</w:t>
      </w:r>
    </w:p>
    <w:p w14:paraId="7FB8871E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cout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 xml:space="preserve"> &lt;&lt; "Program selects a substring consisting of digits corresponding "</w:t>
      </w:r>
    </w:p>
    <w:p w14:paraId="652494AA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 &lt;&lt; "to an integer \</w:t>
      </w:r>
      <w:proofErr w:type="gramStart"/>
      <w:r w:rsidRPr="006B7129">
        <w:rPr>
          <w:rFonts w:ascii="Cascadia Mono" w:hAnsi="Cascadia Mono" w:cs="Cascadia Mono"/>
          <w:sz w:val="20"/>
          <w:szCs w:val="20"/>
        </w:rPr>
        <w:t>n(</w:t>
      </w:r>
      <w:proofErr w:type="gramEnd"/>
      <w:r w:rsidRPr="006B7129">
        <w:rPr>
          <w:rFonts w:ascii="Cascadia Mono" w:hAnsi="Cascadia Mono" w:cs="Cascadia Mono"/>
          <w:sz w:val="20"/>
          <w:szCs w:val="20"/>
        </w:rPr>
        <w:t>starts with a '+' or '-' "</w:t>
      </w:r>
    </w:p>
    <w:p w14:paraId="476826E2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 &lt;&lt; "and there are no letters and dots inside the substring\n";</w:t>
      </w:r>
    </w:p>
    <w:p w14:paraId="01A87FE0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}</w:t>
      </w:r>
    </w:p>
    <w:p w14:paraId="383E6AB3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</w:p>
    <w:p w14:paraId="4D9022F4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string </w:t>
      </w:r>
      <w:proofErr w:type="spellStart"/>
      <w:proofErr w:type="gramStart"/>
      <w:r w:rsidRPr="006B7129">
        <w:rPr>
          <w:rFonts w:ascii="Cascadia Mono" w:hAnsi="Cascadia Mono" w:cs="Cascadia Mono"/>
          <w:sz w:val="20"/>
          <w:szCs w:val="20"/>
        </w:rPr>
        <w:t>getNumFromLine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(</w:t>
      </w:r>
      <w:proofErr w:type="gramEnd"/>
      <w:r w:rsidRPr="006B7129">
        <w:rPr>
          <w:rFonts w:ascii="Cascadia Mono" w:hAnsi="Cascadia Mono" w:cs="Cascadia Mono"/>
          <w:sz w:val="20"/>
          <w:szCs w:val="20"/>
        </w:rPr>
        <w:t>string line)</w:t>
      </w:r>
    </w:p>
    <w:p w14:paraId="2D99CC59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{</w:t>
      </w:r>
    </w:p>
    <w:p w14:paraId="004146C8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string numb;</w:t>
      </w:r>
    </w:p>
    <w:p w14:paraId="63450EF7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int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i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, size;</w:t>
      </w:r>
    </w:p>
    <w:p w14:paraId="6B5C0F4B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bool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isNumbNotExist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;</w:t>
      </w:r>
    </w:p>
    <w:p w14:paraId="45C3983F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isNumbNotExist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 xml:space="preserve"> = true;</w:t>
      </w:r>
    </w:p>
    <w:p w14:paraId="7BB48738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size = </w:t>
      </w:r>
      <w:proofErr w:type="spellStart"/>
      <w:proofErr w:type="gramStart"/>
      <w:r w:rsidRPr="006B7129">
        <w:rPr>
          <w:rFonts w:ascii="Cascadia Mono" w:hAnsi="Cascadia Mono" w:cs="Cascadia Mono"/>
          <w:sz w:val="20"/>
          <w:szCs w:val="20"/>
        </w:rPr>
        <w:t>line.length</w:t>
      </w:r>
      <w:proofErr w:type="spellEnd"/>
      <w:proofErr w:type="gramEnd"/>
      <w:r w:rsidRPr="006B7129">
        <w:rPr>
          <w:rFonts w:ascii="Cascadia Mono" w:hAnsi="Cascadia Mono" w:cs="Cascadia Mono"/>
          <w:sz w:val="20"/>
          <w:szCs w:val="20"/>
        </w:rPr>
        <w:t>();</w:t>
      </w:r>
    </w:p>
    <w:p w14:paraId="57B4637B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i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 xml:space="preserve"> = 0;</w:t>
      </w:r>
    </w:p>
    <w:p w14:paraId="3E595481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numb = "not exist";</w:t>
      </w:r>
    </w:p>
    <w:p w14:paraId="040BA525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</w:p>
    <w:p w14:paraId="4DCB2C78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while (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i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 xml:space="preserve"> &lt; size)</w:t>
      </w:r>
    </w:p>
    <w:p w14:paraId="0675E1FF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{</w:t>
      </w:r>
    </w:p>
    <w:p w14:paraId="736BA46A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if (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isNumbNotExist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 xml:space="preserve"> &amp;&amp; (line[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i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] == '+' || line[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i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] == '-'))</w:t>
      </w:r>
    </w:p>
    <w:p w14:paraId="038F59DE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{</w:t>
      </w:r>
    </w:p>
    <w:p w14:paraId="2D7747BB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    numb = line[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i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];</w:t>
      </w:r>
    </w:p>
    <w:p w14:paraId="54079F9B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   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i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++;</w:t>
      </w:r>
    </w:p>
    <w:p w14:paraId="4382F2DF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    while (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i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 xml:space="preserve"> &lt; size &amp;&amp;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isdigit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(line[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i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]))</w:t>
      </w:r>
    </w:p>
    <w:p w14:paraId="11AC2EA1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        numb += line[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i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++];</w:t>
      </w:r>
    </w:p>
    <w:p w14:paraId="15859342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   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isNumbNotExist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 xml:space="preserve"> = </w:t>
      </w:r>
      <w:proofErr w:type="spellStart"/>
      <w:proofErr w:type="gramStart"/>
      <w:r w:rsidRPr="006B7129">
        <w:rPr>
          <w:rFonts w:ascii="Cascadia Mono" w:hAnsi="Cascadia Mono" w:cs="Cascadia Mono"/>
          <w:sz w:val="20"/>
          <w:szCs w:val="20"/>
        </w:rPr>
        <w:t>numb.length</w:t>
      </w:r>
      <w:proofErr w:type="spellEnd"/>
      <w:proofErr w:type="gramEnd"/>
      <w:r w:rsidRPr="006B7129">
        <w:rPr>
          <w:rFonts w:ascii="Cascadia Mono" w:hAnsi="Cascadia Mono" w:cs="Cascadia Mono"/>
          <w:sz w:val="20"/>
          <w:szCs w:val="20"/>
        </w:rPr>
        <w:t>() == 1;</w:t>
      </w:r>
    </w:p>
    <w:p w14:paraId="406F0A5E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    if (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isNumbNotExist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)</w:t>
      </w:r>
    </w:p>
    <w:p w14:paraId="7EED853F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lastRenderedPageBreak/>
        <w:t xml:space="preserve">                numb = "not exist";</w:t>
      </w:r>
    </w:p>
    <w:p w14:paraId="791DBE90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}</w:t>
      </w:r>
    </w:p>
    <w:p w14:paraId="0524A41C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else</w:t>
      </w:r>
    </w:p>
    <w:p w14:paraId="69B87B25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    ++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i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;</w:t>
      </w:r>
    </w:p>
    <w:p w14:paraId="65592463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}</w:t>
      </w:r>
    </w:p>
    <w:p w14:paraId="27D5E406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</w:p>
    <w:p w14:paraId="53998FE6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return numb;</w:t>
      </w:r>
    </w:p>
    <w:p w14:paraId="45323C9A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}</w:t>
      </w:r>
    </w:p>
    <w:p w14:paraId="334BB5D0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</w:p>
    <w:p w14:paraId="7A8ACC8B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int </w:t>
      </w:r>
      <w:proofErr w:type="spellStart"/>
      <w:proofErr w:type="gramStart"/>
      <w:r w:rsidRPr="006B7129">
        <w:rPr>
          <w:rFonts w:ascii="Cascadia Mono" w:hAnsi="Cascadia Mono" w:cs="Cascadia Mono"/>
          <w:sz w:val="20"/>
          <w:szCs w:val="20"/>
        </w:rPr>
        <w:t>inpChoice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(</w:t>
      </w:r>
      <w:proofErr w:type="gramEnd"/>
      <w:r w:rsidRPr="006B7129">
        <w:rPr>
          <w:rFonts w:ascii="Cascadia Mono" w:hAnsi="Cascadia Mono" w:cs="Cascadia Mono"/>
          <w:sz w:val="20"/>
          <w:szCs w:val="20"/>
        </w:rPr>
        <w:t>int&amp; choice)</w:t>
      </w:r>
    </w:p>
    <w:p w14:paraId="39D5E47C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{</w:t>
      </w:r>
    </w:p>
    <w:p w14:paraId="5DAB49C7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int err;</w:t>
      </w:r>
    </w:p>
    <w:p w14:paraId="0F3A443E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string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choiceStr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;</w:t>
      </w:r>
    </w:p>
    <w:p w14:paraId="4958B60C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err = SUCCESS;</w:t>
      </w:r>
    </w:p>
    <w:p w14:paraId="6B4CB4B0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</w:t>
      </w:r>
      <w:proofErr w:type="spellStart"/>
      <w:proofErr w:type="gramStart"/>
      <w:r w:rsidRPr="006B7129">
        <w:rPr>
          <w:rFonts w:ascii="Cascadia Mono" w:hAnsi="Cascadia Mono" w:cs="Cascadia Mono"/>
          <w:sz w:val="20"/>
          <w:szCs w:val="20"/>
        </w:rPr>
        <w:t>getline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(</w:t>
      </w:r>
      <w:proofErr w:type="spellStart"/>
      <w:proofErr w:type="gramEnd"/>
      <w:r w:rsidRPr="006B7129">
        <w:rPr>
          <w:rFonts w:ascii="Cascadia Mono" w:hAnsi="Cascadia Mono" w:cs="Cascadia Mono"/>
          <w:sz w:val="20"/>
          <w:szCs w:val="20"/>
        </w:rPr>
        <w:t>cin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 xml:space="preserve">,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choiceStr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);</w:t>
      </w:r>
    </w:p>
    <w:p w14:paraId="78BCA4F7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if (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choiceStr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 xml:space="preserve"> == "1" ||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choiceStr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 xml:space="preserve"> == "2")</w:t>
      </w:r>
    </w:p>
    <w:p w14:paraId="7811A09F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choice =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stoi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(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choiceStr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);</w:t>
      </w:r>
    </w:p>
    <w:p w14:paraId="574BEE91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else</w:t>
      </w:r>
    </w:p>
    <w:p w14:paraId="170C25CB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err =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choiceStr.length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 xml:space="preserve">() &gt; </w:t>
      </w:r>
      <w:proofErr w:type="gramStart"/>
      <w:r w:rsidRPr="006B7129">
        <w:rPr>
          <w:rFonts w:ascii="Cascadia Mono" w:hAnsi="Cascadia Mono" w:cs="Cascadia Mono"/>
          <w:sz w:val="20"/>
          <w:szCs w:val="20"/>
        </w:rPr>
        <w:t>0 ?</w:t>
      </w:r>
      <w:proofErr w:type="gramEnd"/>
      <w:r w:rsidRPr="006B7129">
        <w:rPr>
          <w:rFonts w:ascii="Cascadia Mono" w:hAnsi="Cascadia Mono" w:cs="Cascadia Mono"/>
          <w:sz w:val="20"/>
          <w:szCs w:val="20"/>
        </w:rPr>
        <w:t xml:space="preserve"> INCORRECT_</w:t>
      </w:r>
      <w:proofErr w:type="gramStart"/>
      <w:r w:rsidRPr="006B7129">
        <w:rPr>
          <w:rFonts w:ascii="Cascadia Mono" w:hAnsi="Cascadia Mono" w:cs="Cascadia Mono"/>
          <w:sz w:val="20"/>
          <w:szCs w:val="20"/>
        </w:rPr>
        <w:t>DATA :</w:t>
      </w:r>
      <w:proofErr w:type="gramEnd"/>
      <w:r w:rsidRPr="006B7129">
        <w:rPr>
          <w:rFonts w:ascii="Cascadia Mono" w:hAnsi="Cascadia Mono" w:cs="Cascadia Mono"/>
          <w:sz w:val="20"/>
          <w:szCs w:val="20"/>
        </w:rPr>
        <w:t xml:space="preserve"> EMPTY_LINE;</w:t>
      </w:r>
    </w:p>
    <w:p w14:paraId="48128C8D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return err;</w:t>
      </w:r>
    </w:p>
    <w:p w14:paraId="0AA6D2B8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}</w:t>
      </w:r>
    </w:p>
    <w:p w14:paraId="3CEE99FC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</w:p>
    <w:p w14:paraId="28963AC8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int </w:t>
      </w:r>
      <w:proofErr w:type="spellStart"/>
      <w:proofErr w:type="gramStart"/>
      <w:r w:rsidRPr="006B7129">
        <w:rPr>
          <w:rFonts w:ascii="Cascadia Mono" w:hAnsi="Cascadia Mono" w:cs="Cascadia Mono"/>
          <w:sz w:val="20"/>
          <w:szCs w:val="20"/>
        </w:rPr>
        <w:t>userChoice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(</w:t>
      </w:r>
      <w:proofErr w:type="gramEnd"/>
      <w:r w:rsidRPr="006B7129">
        <w:rPr>
          <w:rFonts w:ascii="Cascadia Mono" w:hAnsi="Cascadia Mono" w:cs="Cascadia Mono"/>
          <w:sz w:val="20"/>
          <w:szCs w:val="20"/>
        </w:rPr>
        <w:t>)</w:t>
      </w:r>
    </w:p>
    <w:p w14:paraId="2659C327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{</w:t>
      </w:r>
    </w:p>
    <w:p w14:paraId="5CA0875B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int choice;</w:t>
      </w:r>
    </w:p>
    <w:p w14:paraId="1575A63F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cout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 xml:space="preserve"> &lt;&lt; "Choose a way of input/output of data\n"</w:t>
      </w:r>
    </w:p>
    <w:p w14:paraId="5D777FD9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&lt;&lt; "1 -- Console\n"</w:t>
      </w:r>
    </w:p>
    <w:p w14:paraId="4C70942E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&lt;&lt; "2 -- File\n";</w:t>
      </w:r>
    </w:p>
    <w:p w14:paraId="15F17537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int err;</w:t>
      </w:r>
    </w:p>
    <w:p w14:paraId="6B2A83EA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do</w:t>
      </w:r>
    </w:p>
    <w:p w14:paraId="5913860B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{</w:t>
      </w:r>
    </w:p>
    <w:p w14:paraId="5D0A2C56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err =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inpChoice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(choice);</w:t>
      </w:r>
    </w:p>
    <w:p w14:paraId="6A53BF00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if (err &gt; 0)</w:t>
      </w:r>
    </w:p>
    <w:p w14:paraId="29D34216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   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cout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 xml:space="preserve"> &lt;&lt; </w:t>
      </w:r>
      <w:proofErr w:type="gramStart"/>
      <w:r w:rsidRPr="006B7129">
        <w:rPr>
          <w:rFonts w:ascii="Cascadia Mono" w:hAnsi="Cascadia Mono" w:cs="Cascadia Mono"/>
          <w:sz w:val="20"/>
          <w:szCs w:val="20"/>
        </w:rPr>
        <w:t>ERRORS[</w:t>
      </w:r>
      <w:proofErr w:type="gramEnd"/>
      <w:r w:rsidRPr="006B7129">
        <w:rPr>
          <w:rFonts w:ascii="Cascadia Mono" w:hAnsi="Cascadia Mono" w:cs="Cascadia Mono"/>
          <w:sz w:val="20"/>
          <w:szCs w:val="20"/>
        </w:rPr>
        <w:t>err] &lt;&lt; "Please, enter again\n";</w:t>
      </w:r>
    </w:p>
    <w:p w14:paraId="289B0CBA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} while (err &gt; 0);</w:t>
      </w:r>
    </w:p>
    <w:p w14:paraId="5F440107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return choice;</w:t>
      </w:r>
    </w:p>
    <w:p w14:paraId="4EE851FE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}</w:t>
      </w:r>
    </w:p>
    <w:p w14:paraId="419E5F0E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</w:p>
    <w:p w14:paraId="73B1777F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int </w:t>
      </w:r>
      <w:proofErr w:type="spellStart"/>
      <w:proofErr w:type="gramStart"/>
      <w:r w:rsidRPr="006B7129">
        <w:rPr>
          <w:rFonts w:ascii="Cascadia Mono" w:hAnsi="Cascadia Mono" w:cs="Cascadia Mono"/>
          <w:sz w:val="20"/>
          <w:szCs w:val="20"/>
        </w:rPr>
        <w:t>inpValidLine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(</w:t>
      </w:r>
      <w:proofErr w:type="gramEnd"/>
      <w:r w:rsidRPr="006B7129">
        <w:rPr>
          <w:rFonts w:ascii="Cascadia Mono" w:hAnsi="Cascadia Mono" w:cs="Cascadia Mono"/>
          <w:sz w:val="20"/>
          <w:szCs w:val="20"/>
        </w:rPr>
        <w:t>string&amp; line)</w:t>
      </w:r>
    </w:p>
    <w:p w14:paraId="7A42340D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{</w:t>
      </w:r>
    </w:p>
    <w:p w14:paraId="58D3CCBC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int err;</w:t>
      </w:r>
    </w:p>
    <w:p w14:paraId="5062256F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err = SUCCESS;</w:t>
      </w:r>
    </w:p>
    <w:p w14:paraId="6042E4B2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</w:t>
      </w:r>
      <w:proofErr w:type="spellStart"/>
      <w:proofErr w:type="gramStart"/>
      <w:r w:rsidRPr="006B7129">
        <w:rPr>
          <w:rFonts w:ascii="Cascadia Mono" w:hAnsi="Cascadia Mono" w:cs="Cascadia Mono"/>
          <w:sz w:val="20"/>
          <w:szCs w:val="20"/>
        </w:rPr>
        <w:t>getline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(</w:t>
      </w:r>
      <w:proofErr w:type="spellStart"/>
      <w:proofErr w:type="gramEnd"/>
      <w:r w:rsidRPr="006B7129">
        <w:rPr>
          <w:rFonts w:ascii="Cascadia Mono" w:hAnsi="Cascadia Mono" w:cs="Cascadia Mono"/>
          <w:sz w:val="20"/>
          <w:szCs w:val="20"/>
        </w:rPr>
        <w:t>cin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, line);</w:t>
      </w:r>
    </w:p>
    <w:p w14:paraId="014C648C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if (</w:t>
      </w:r>
      <w:proofErr w:type="spellStart"/>
      <w:proofErr w:type="gramStart"/>
      <w:r w:rsidRPr="006B7129">
        <w:rPr>
          <w:rFonts w:ascii="Cascadia Mono" w:hAnsi="Cascadia Mono" w:cs="Cascadia Mono"/>
          <w:sz w:val="20"/>
          <w:szCs w:val="20"/>
        </w:rPr>
        <w:t>line.length</w:t>
      </w:r>
      <w:proofErr w:type="spellEnd"/>
      <w:proofErr w:type="gramEnd"/>
      <w:r w:rsidRPr="006B7129">
        <w:rPr>
          <w:rFonts w:ascii="Cascadia Mono" w:hAnsi="Cascadia Mono" w:cs="Cascadia Mono"/>
          <w:sz w:val="20"/>
          <w:szCs w:val="20"/>
        </w:rPr>
        <w:t>() == 0)</w:t>
      </w:r>
    </w:p>
    <w:p w14:paraId="6ABA0734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err = EMPTY_LINE;</w:t>
      </w:r>
    </w:p>
    <w:p w14:paraId="7DB34681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return err;</w:t>
      </w:r>
    </w:p>
    <w:p w14:paraId="61A4CEC1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}</w:t>
      </w:r>
    </w:p>
    <w:p w14:paraId="0A9CA0C0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</w:p>
    <w:p w14:paraId="35CFA909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void </w:t>
      </w:r>
      <w:proofErr w:type="spellStart"/>
      <w:proofErr w:type="gramStart"/>
      <w:r w:rsidRPr="006B7129">
        <w:rPr>
          <w:rFonts w:ascii="Cascadia Mono" w:hAnsi="Cascadia Mono" w:cs="Cascadia Mono"/>
          <w:sz w:val="20"/>
          <w:szCs w:val="20"/>
        </w:rPr>
        <w:t>inputFromConsole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(</w:t>
      </w:r>
      <w:proofErr w:type="gramEnd"/>
      <w:r w:rsidRPr="006B7129">
        <w:rPr>
          <w:rFonts w:ascii="Cascadia Mono" w:hAnsi="Cascadia Mono" w:cs="Cascadia Mono"/>
          <w:sz w:val="20"/>
          <w:szCs w:val="20"/>
        </w:rPr>
        <w:t>string&amp; line)</w:t>
      </w:r>
    </w:p>
    <w:p w14:paraId="7A949C73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{</w:t>
      </w:r>
    </w:p>
    <w:p w14:paraId="3242F458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cout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 xml:space="preserve"> &lt;&lt; "Enter the line\n";</w:t>
      </w:r>
    </w:p>
    <w:p w14:paraId="4DA4A484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int err;</w:t>
      </w:r>
    </w:p>
    <w:p w14:paraId="40483FE8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do</w:t>
      </w:r>
    </w:p>
    <w:p w14:paraId="2EC88CF6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{</w:t>
      </w:r>
    </w:p>
    <w:p w14:paraId="5ED47F80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err =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inpValidLine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(line);</w:t>
      </w:r>
    </w:p>
    <w:p w14:paraId="192C2BF1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if (err &gt; 0)</w:t>
      </w:r>
    </w:p>
    <w:p w14:paraId="4E9E793E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   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cout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 xml:space="preserve"> &lt;&lt; </w:t>
      </w:r>
      <w:proofErr w:type="gramStart"/>
      <w:r w:rsidRPr="006B7129">
        <w:rPr>
          <w:rFonts w:ascii="Cascadia Mono" w:hAnsi="Cascadia Mono" w:cs="Cascadia Mono"/>
          <w:sz w:val="20"/>
          <w:szCs w:val="20"/>
        </w:rPr>
        <w:t>ERRORS[</w:t>
      </w:r>
      <w:proofErr w:type="gramEnd"/>
      <w:r w:rsidRPr="006B7129">
        <w:rPr>
          <w:rFonts w:ascii="Cascadia Mono" w:hAnsi="Cascadia Mono" w:cs="Cascadia Mono"/>
          <w:sz w:val="20"/>
          <w:szCs w:val="20"/>
        </w:rPr>
        <w:t>err] &lt;&lt; "Please, enter again\n";</w:t>
      </w:r>
    </w:p>
    <w:p w14:paraId="309E1E4F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} while (err &gt; 0);</w:t>
      </w:r>
    </w:p>
    <w:p w14:paraId="3CFD8DEC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}</w:t>
      </w:r>
    </w:p>
    <w:p w14:paraId="663A6CAD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</w:p>
    <w:p w14:paraId="6A680FCC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int </w:t>
      </w:r>
      <w:proofErr w:type="spellStart"/>
      <w:proofErr w:type="gramStart"/>
      <w:r w:rsidRPr="006B7129">
        <w:rPr>
          <w:rFonts w:ascii="Cascadia Mono" w:hAnsi="Cascadia Mono" w:cs="Cascadia Mono"/>
          <w:sz w:val="20"/>
          <w:szCs w:val="20"/>
        </w:rPr>
        <w:t>readFile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(</w:t>
      </w:r>
      <w:proofErr w:type="gramEnd"/>
      <w:r w:rsidRPr="006B7129">
        <w:rPr>
          <w:rFonts w:ascii="Cascadia Mono" w:hAnsi="Cascadia Mono" w:cs="Cascadia Mono"/>
          <w:sz w:val="20"/>
          <w:szCs w:val="20"/>
        </w:rPr>
        <w:t xml:space="preserve">string &amp;line, string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fileName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)</w:t>
      </w:r>
    </w:p>
    <w:p w14:paraId="3532F4FA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{</w:t>
      </w:r>
    </w:p>
    <w:p w14:paraId="7EECFBED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lastRenderedPageBreak/>
        <w:t xml:space="preserve">    int err = SUCCESS;</w:t>
      </w:r>
    </w:p>
    <w:p w14:paraId="64899C85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bool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isCorrect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 xml:space="preserve"> = true;</w:t>
      </w:r>
    </w:p>
    <w:p w14:paraId="0E468A0A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ifstream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 xml:space="preserve"> file(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fileName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);</w:t>
      </w:r>
    </w:p>
    <w:p w14:paraId="432A4E71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</w:t>
      </w:r>
      <w:proofErr w:type="spellStart"/>
      <w:proofErr w:type="gramStart"/>
      <w:r w:rsidRPr="006B7129">
        <w:rPr>
          <w:rFonts w:ascii="Cascadia Mono" w:hAnsi="Cascadia Mono" w:cs="Cascadia Mono"/>
          <w:sz w:val="20"/>
          <w:szCs w:val="20"/>
        </w:rPr>
        <w:t>getline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(</w:t>
      </w:r>
      <w:proofErr w:type="gramEnd"/>
      <w:r w:rsidRPr="006B7129">
        <w:rPr>
          <w:rFonts w:ascii="Cascadia Mono" w:hAnsi="Cascadia Mono" w:cs="Cascadia Mono"/>
          <w:sz w:val="20"/>
          <w:szCs w:val="20"/>
        </w:rPr>
        <w:t>file, line);</w:t>
      </w:r>
    </w:p>
    <w:p w14:paraId="4910105A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if </w:t>
      </w:r>
      <w:proofErr w:type="gramStart"/>
      <w:r w:rsidRPr="006B7129">
        <w:rPr>
          <w:rFonts w:ascii="Cascadia Mono" w:hAnsi="Cascadia Mono" w:cs="Cascadia Mono"/>
          <w:sz w:val="20"/>
          <w:szCs w:val="20"/>
        </w:rPr>
        <w:t>(!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file.eof</w:t>
      </w:r>
      <w:proofErr w:type="spellEnd"/>
      <w:proofErr w:type="gramEnd"/>
      <w:r w:rsidRPr="006B7129">
        <w:rPr>
          <w:rFonts w:ascii="Cascadia Mono" w:hAnsi="Cascadia Mono" w:cs="Cascadia Mono"/>
          <w:sz w:val="20"/>
          <w:szCs w:val="20"/>
        </w:rPr>
        <w:t>())</w:t>
      </w:r>
    </w:p>
    <w:p w14:paraId="08503B98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err = A_LOT_OF_DATA_FILE;</w:t>
      </w:r>
    </w:p>
    <w:p w14:paraId="090AE31B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if (</w:t>
      </w:r>
      <w:proofErr w:type="spellStart"/>
      <w:proofErr w:type="gramStart"/>
      <w:r w:rsidRPr="006B7129">
        <w:rPr>
          <w:rFonts w:ascii="Cascadia Mono" w:hAnsi="Cascadia Mono" w:cs="Cascadia Mono"/>
          <w:sz w:val="20"/>
          <w:szCs w:val="20"/>
        </w:rPr>
        <w:t>line.length</w:t>
      </w:r>
      <w:proofErr w:type="spellEnd"/>
      <w:proofErr w:type="gramEnd"/>
      <w:r w:rsidRPr="006B7129">
        <w:rPr>
          <w:rFonts w:ascii="Cascadia Mono" w:hAnsi="Cascadia Mono" w:cs="Cascadia Mono"/>
          <w:sz w:val="20"/>
          <w:szCs w:val="20"/>
        </w:rPr>
        <w:t>() == 0)</w:t>
      </w:r>
    </w:p>
    <w:p w14:paraId="01B72EB9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err = EMPTY_LINE;</w:t>
      </w:r>
    </w:p>
    <w:p w14:paraId="6B880D40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</w:t>
      </w:r>
      <w:proofErr w:type="spellStart"/>
      <w:proofErr w:type="gramStart"/>
      <w:r w:rsidRPr="006B7129">
        <w:rPr>
          <w:rFonts w:ascii="Cascadia Mono" w:hAnsi="Cascadia Mono" w:cs="Cascadia Mono"/>
          <w:sz w:val="20"/>
          <w:szCs w:val="20"/>
        </w:rPr>
        <w:t>file.close</w:t>
      </w:r>
      <w:proofErr w:type="spellEnd"/>
      <w:proofErr w:type="gramEnd"/>
      <w:r w:rsidRPr="006B7129">
        <w:rPr>
          <w:rFonts w:ascii="Cascadia Mono" w:hAnsi="Cascadia Mono" w:cs="Cascadia Mono"/>
          <w:sz w:val="20"/>
          <w:szCs w:val="20"/>
        </w:rPr>
        <w:t>();</w:t>
      </w:r>
    </w:p>
    <w:p w14:paraId="5D714A3C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return err;</w:t>
      </w:r>
    </w:p>
    <w:p w14:paraId="5E39C59F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}</w:t>
      </w:r>
    </w:p>
    <w:p w14:paraId="695F5F31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</w:p>
    <w:p w14:paraId="0AD3D35D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int </w:t>
      </w:r>
      <w:proofErr w:type="spellStart"/>
      <w:proofErr w:type="gramStart"/>
      <w:r w:rsidRPr="006B7129">
        <w:rPr>
          <w:rFonts w:ascii="Cascadia Mono" w:hAnsi="Cascadia Mono" w:cs="Cascadia Mono"/>
          <w:sz w:val="20"/>
          <w:szCs w:val="20"/>
        </w:rPr>
        <w:t>isFileExist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(</w:t>
      </w:r>
      <w:proofErr w:type="gramEnd"/>
      <w:r w:rsidRPr="006B7129">
        <w:rPr>
          <w:rFonts w:ascii="Cascadia Mono" w:hAnsi="Cascadia Mono" w:cs="Cascadia Mono"/>
          <w:sz w:val="20"/>
          <w:szCs w:val="20"/>
        </w:rPr>
        <w:t xml:space="preserve">string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nameOfFile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)</w:t>
      </w:r>
    </w:p>
    <w:p w14:paraId="7B605439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{</w:t>
      </w:r>
    </w:p>
    <w:p w14:paraId="398C0CD0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int err;</w:t>
      </w:r>
    </w:p>
    <w:p w14:paraId="4CD45603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ifstream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 xml:space="preserve"> file(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nameOfFile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);</w:t>
      </w:r>
    </w:p>
    <w:p w14:paraId="08F491C0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err =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file.is_</w:t>
      </w:r>
      <w:proofErr w:type="gramStart"/>
      <w:r w:rsidRPr="006B7129">
        <w:rPr>
          <w:rFonts w:ascii="Cascadia Mono" w:hAnsi="Cascadia Mono" w:cs="Cascadia Mono"/>
          <w:sz w:val="20"/>
          <w:szCs w:val="20"/>
        </w:rPr>
        <w:t>open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(</w:t>
      </w:r>
      <w:proofErr w:type="gramEnd"/>
      <w:r w:rsidRPr="006B7129">
        <w:rPr>
          <w:rFonts w:ascii="Cascadia Mono" w:hAnsi="Cascadia Mono" w:cs="Cascadia Mono"/>
          <w:sz w:val="20"/>
          <w:szCs w:val="20"/>
        </w:rPr>
        <w:t xml:space="preserve">) ? </w:t>
      </w:r>
      <w:proofErr w:type="gramStart"/>
      <w:r w:rsidRPr="006B7129">
        <w:rPr>
          <w:rFonts w:ascii="Cascadia Mono" w:hAnsi="Cascadia Mono" w:cs="Cascadia Mono"/>
          <w:sz w:val="20"/>
          <w:szCs w:val="20"/>
        </w:rPr>
        <w:t>SUCCESS :</w:t>
      </w:r>
      <w:proofErr w:type="gramEnd"/>
      <w:r w:rsidRPr="006B7129">
        <w:rPr>
          <w:rFonts w:ascii="Cascadia Mono" w:hAnsi="Cascadia Mono" w:cs="Cascadia Mono"/>
          <w:sz w:val="20"/>
          <w:szCs w:val="20"/>
        </w:rPr>
        <w:t xml:space="preserve"> FILE_NOT_EXIST;</w:t>
      </w:r>
    </w:p>
    <w:p w14:paraId="2988325E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</w:t>
      </w:r>
      <w:proofErr w:type="spellStart"/>
      <w:proofErr w:type="gramStart"/>
      <w:r w:rsidRPr="006B7129">
        <w:rPr>
          <w:rFonts w:ascii="Cascadia Mono" w:hAnsi="Cascadia Mono" w:cs="Cascadia Mono"/>
          <w:sz w:val="20"/>
          <w:szCs w:val="20"/>
        </w:rPr>
        <w:t>file.close</w:t>
      </w:r>
      <w:proofErr w:type="spellEnd"/>
      <w:proofErr w:type="gramEnd"/>
      <w:r w:rsidRPr="006B7129">
        <w:rPr>
          <w:rFonts w:ascii="Cascadia Mono" w:hAnsi="Cascadia Mono" w:cs="Cascadia Mono"/>
          <w:sz w:val="20"/>
          <w:szCs w:val="20"/>
        </w:rPr>
        <w:t>();</w:t>
      </w:r>
    </w:p>
    <w:p w14:paraId="6900FBCA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return err;</w:t>
      </w:r>
    </w:p>
    <w:p w14:paraId="65C864B3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}</w:t>
      </w:r>
    </w:p>
    <w:p w14:paraId="53CC0B95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</w:p>
    <w:p w14:paraId="55E523D3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string </w:t>
      </w:r>
      <w:proofErr w:type="spellStart"/>
      <w:proofErr w:type="gramStart"/>
      <w:r w:rsidRPr="006B7129">
        <w:rPr>
          <w:rFonts w:ascii="Cascadia Mono" w:hAnsi="Cascadia Mono" w:cs="Cascadia Mono"/>
          <w:sz w:val="20"/>
          <w:szCs w:val="20"/>
        </w:rPr>
        <w:t>getLastFourChar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(</w:t>
      </w:r>
      <w:proofErr w:type="gramEnd"/>
      <w:r w:rsidRPr="006B7129">
        <w:rPr>
          <w:rFonts w:ascii="Cascadia Mono" w:hAnsi="Cascadia Mono" w:cs="Cascadia Mono"/>
          <w:sz w:val="20"/>
          <w:szCs w:val="20"/>
        </w:rPr>
        <w:t>string line)</w:t>
      </w:r>
    </w:p>
    <w:p w14:paraId="529C478B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{</w:t>
      </w:r>
    </w:p>
    <w:p w14:paraId="50717CEE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string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lastFourChar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;</w:t>
      </w:r>
    </w:p>
    <w:p w14:paraId="2CD2A3B5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int start,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i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, size;</w:t>
      </w:r>
    </w:p>
    <w:p w14:paraId="27DF2A27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size = </w:t>
      </w:r>
      <w:proofErr w:type="spellStart"/>
      <w:proofErr w:type="gramStart"/>
      <w:r w:rsidRPr="006B7129">
        <w:rPr>
          <w:rFonts w:ascii="Cascadia Mono" w:hAnsi="Cascadia Mono" w:cs="Cascadia Mono"/>
          <w:sz w:val="20"/>
          <w:szCs w:val="20"/>
        </w:rPr>
        <w:t>line.length</w:t>
      </w:r>
      <w:proofErr w:type="spellEnd"/>
      <w:proofErr w:type="gramEnd"/>
      <w:r w:rsidRPr="006B7129">
        <w:rPr>
          <w:rFonts w:ascii="Cascadia Mono" w:hAnsi="Cascadia Mono" w:cs="Cascadia Mono"/>
          <w:sz w:val="20"/>
          <w:szCs w:val="20"/>
        </w:rPr>
        <w:t>();</w:t>
      </w:r>
    </w:p>
    <w:p w14:paraId="3760D403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start = size - 4;</w:t>
      </w:r>
    </w:p>
    <w:p w14:paraId="18B259A0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for (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i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 xml:space="preserve"> = start;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i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 xml:space="preserve"> &lt; size;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i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++)</w:t>
      </w:r>
    </w:p>
    <w:p w14:paraId="0D24FD22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lastFourChar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 xml:space="preserve"> += line[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i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];</w:t>
      </w:r>
    </w:p>
    <w:p w14:paraId="5F0FC90E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return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lastFourChar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;</w:t>
      </w:r>
    </w:p>
    <w:p w14:paraId="7BA117C4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}</w:t>
      </w:r>
    </w:p>
    <w:p w14:paraId="6E19B9CE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</w:p>
    <w:p w14:paraId="6BF9FA8F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int </w:t>
      </w:r>
      <w:proofErr w:type="spellStart"/>
      <w:proofErr w:type="gramStart"/>
      <w:r w:rsidRPr="006B7129">
        <w:rPr>
          <w:rFonts w:ascii="Cascadia Mono" w:hAnsi="Cascadia Mono" w:cs="Cascadia Mono"/>
          <w:sz w:val="20"/>
          <w:szCs w:val="20"/>
        </w:rPr>
        <w:t>thisIsTxtFile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(</w:t>
      </w:r>
      <w:proofErr w:type="gramEnd"/>
      <w:r w:rsidRPr="006B7129">
        <w:rPr>
          <w:rFonts w:ascii="Cascadia Mono" w:hAnsi="Cascadia Mono" w:cs="Cascadia Mono"/>
          <w:sz w:val="20"/>
          <w:szCs w:val="20"/>
        </w:rPr>
        <w:t xml:space="preserve">string&amp;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fileName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)</w:t>
      </w:r>
    </w:p>
    <w:p w14:paraId="700E4159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{</w:t>
      </w:r>
    </w:p>
    <w:p w14:paraId="6DEDE7D8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int err = SUCCESS;</w:t>
      </w:r>
    </w:p>
    <w:p w14:paraId="5AE434B1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string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lastFourChar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;</w:t>
      </w:r>
    </w:p>
    <w:p w14:paraId="7FC64170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if (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fileName.length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() &gt; 4)</w:t>
      </w:r>
    </w:p>
    <w:p w14:paraId="73C96F67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{</w:t>
      </w:r>
    </w:p>
    <w:p w14:paraId="11C3BD3B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lastFourChar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 xml:space="preserve"> =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getLastFourChar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(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fileName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);</w:t>
      </w:r>
    </w:p>
    <w:p w14:paraId="1D3F28D3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if (</w:t>
      </w:r>
      <w:proofErr w:type="spellStart"/>
      <w:proofErr w:type="gramStart"/>
      <w:r w:rsidRPr="006B7129">
        <w:rPr>
          <w:rFonts w:ascii="Cascadia Mono" w:hAnsi="Cascadia Mono" w:cs="Cascadia Mono"/>
          <w:sz w:val="20"/>
          <w:szCs w:val="20"/>
        </w:rPr>
        <w:t>lastFourChar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 xml:space="preserve"> !</w:t>
      </w:r>
      <w:proofErr w:type="gramEnd"/>
      <w:r w:rsidRPr="006B7129">
        <w:rPr>
          <w:rFonts w:ascii="Cascadia Mono" w:hAnsi="Cascadia Mono" w:cs="Cascadia Mono"/>
          <w:sz w:val="20"/>
          <w:szCs w:val="20"/>
        </w:rPr>
        <w:t>= ".txt")</w:t>
      </w:r>
    </w:p>
    <w:p w14:paraId="1B0DD676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    err = NOT_TXT;</w:t>
      </w:r>
    </w:p>
    <w:p w14:paraId="7CE91BFE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}</w:t>
      </w:r>
    </w:p>
    <w:p w14:paraId="15E3E925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else</w:t>
      </w:r>
    </w:p>
    <w:p w14:paraId="6373EC4F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err = NOT_TXT;</w:t>
      </w:r>
    </w:p>
    <w:p w14:paraId="713D718E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return err;</w:t>
      </w:r>
    </w:p>
    <w:p w14:paraId="5D3A5323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}</w:t>
      </w:r>
    </w:p>
    <w:p w14:paraId="21945DFA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</w:p>
    <w:p w14:paraId="53E607C0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string </w:t>
      </w:r>
      <w:proofErr w:type="spellStart"/>
      <w:proofErr w:type="gramStart"/>
      <w:r w:rsidRPr="006B7129">
        <w:rPr>
          <w:rFonts w:ascii="Cascadia Mono" w:hAnsi="Cascadia Mono" w:cs="Cascadia Mono"/>
          <w:sz w:val="20"/>
          <w:szCs w:val="20"/>
        </w:rPr>
        <w:t>getFileName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(</w:t>
      </w:r>
      <w:proofErr w:type="gramEnd"/>
      <w:r w:rsidRPr="006B7129">
        <w:rPr>
          <w:rFonts w:ascii="Cascadia Mono" w:hAnsi="Cascadia Mono" w:cs="Cascadia Mono"/>
          <w:sz w:val="20"/>
          <w:szCs w:val="20"/>
        </w:rPr>
        <w:t>)</w:t>
      </w:r>
    </w:p>
    <w:p w14:paraId="3AC438FA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{</w:t>
      </w:r>
    </w:p>
    <w:p w14:paraId="14CA9BB3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bool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isIncorrect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;</w:t>
      </w:r>
    </w:p>
    <w:p w14:paraId="3BC3E371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string name;</w:t>
      </w:r>
    </w:p>
    <w:p w14:paraId="64F92F7B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int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errExist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 xml:space="preserve">,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errTxt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;</w:t>
      </w:r>
    </w:p>
    <w:p w14:paraId="469F5BD2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cout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 xml:space="preserve"> &lt;&lt; "Enter full path to file\n";</w:t>
      </w:r>
    </w:p>
    <w:p w14:paraId="6A9274D5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do</w:t>
      </w:r>
    </w:p>
    <w:p w14:paraId="0F98FEA7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{</w:t>
      </w:r>
    </w:p>
    <w:p w14:paraId="7B6DF606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</w:t>
      </w:r>
      <w:proofErr w:type="spellStart"/>
      <w:proofErr w:type="gramStart"/>
      <w:r w:rsidRPr="006B7129">
        <w:rPr>
          <w:rFonts w:ascii="Cascadia Mono" w:hAnsi="Cascadia Mono" w:cs="Cascadia Mono"/>
          <w:sz w:val="20"/>
          <w:szCs w:val="20"/>
        </w:rPr>
        <w:t>getline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(</w:t>
      </w:r>
      <w:proofErr w:type="spellStart"/>
      <w:proofErr w:type="gramEnd"/>
      <w:r w:rsidRPr="006B7129">
        <w:rPr>
          <w:rFonts w:ascii="Cascadia Mono" w:hAnsi="Cascadia Mono" w:cs="Cascadia Mono"/>
          <w:sz w:val="20"/>
          <w:szCs w:val="20"/>
        </w:rPr>
        <w:t>cin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, name);</w:t>
      </w:r>
    </w:p>
    <w:p w14:paraId="44844E93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errExist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 xml:space="preserve"> =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isFileExist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(name);</w:t>
      </w:r>
    </w:p>
    <w:p w14:paraId="22C723C3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errTxt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 xml:space="preserve"> =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thisIsTxtFile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(name);</w:t>
      </w:r>
    </w:p>
    <w:p w14:paraId="4CB3B8D2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</w:p>
    <w:p w14:paraId="25C626FC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isIncorrect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 xml:space="preserve"> = false;</w:t>
      </w:r>
    </w:p>
    <w:p w14:paraId="3DD24B18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if (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errTxt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 xml:space="preserve"> &gt; 0)</w:t>
      </w:r>
    </w:p>
    <w:p w14:paraId="47979E60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{</w:t>
      </w:r>
    </w:p>
    <w:p w14:paraId="1EA3ADBB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lastRenderedPageBreak/>
        <w:t xml:space="preserve">           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cout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 xml:space="preserve"> &lt;&lt; </w:t>
      </w:r>
      <w:proofErr w:type="gramStart"/>
      <w:r w:rsidRPr="006B7129">
        <w:rPr>
          <w:rFonts w:ascii="Cascadia Mono" w:hAnsi="Cascadia Mono" w:cs="Cascadia Mono"/>
          <w:sz w:val="20"/>
          <w:szCs w:val="20"/>
        </w:rPr>
        <w:t>ERRORS[</w:t>
      </w:r>
      <w:proofErr w:type="spellStart"/>
      <w:proofErr w:type="gramEnd"/>
      <w:r w:rsidRPr="006B7129">
        <w:rPr>
          <w:rFonts w:ascii="Cascadia Mono" w:hAnsi="Cascadia Mono" w:cs="Cascadia Mono"/>
          <w:sz w:val="20"/>
          <w:szCs w:val="20"/>
        </w:rPr>
        <w:t>errTxt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];</w:t>
      </w:r>
    </w:p>
    <w:p w14:paraId="084CA525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   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isIncorrect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 xml:space="preserve"> = true;</w:t>
      </w:r>
    </w:p>
    <w:p w14:paraId="7F68377B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}</w:t>
      </w:r>
    </w:p>
    <w:p w14:paraId="5C256EFB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else if (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errExist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 xml:space="preserve"> &gt; 0)</w:t>
      </w:r>
    </w:p>
    <w:p w14:paraId="231F726B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{</w:t>
      </w:r>
    </w:p>
    <w:p w14:paraId="0875478B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   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cout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 xml:space="preserve"> &lt;&lt; </w:t>
      </w:r>
      <w:proofErr w:type="gramStart"/>
      <w:r w:rsidRPr="006B7129">
        <w:rPr>
          <w:rFonts w:ascii="Cascadia Mono" w:hAnsi="Cascadia Mono" w:cs="Cascadia Mono"/>
          <w:sz w:val="20"/>
          <w:szCs w:val="20"/>
        </w:rPr>
        <w:t>ERRORS[</w:t>
      </w:r>
      <w:proofErr w:type="spellStart"/>
      <w:proofErr w:type="gramEnd"/>
      <w:r w:rsidRPr="006B7129">
        <w:rPr>
          <w:rFonts w:ascii="Cascadia Mono" w:hAnsi="Cascadia Mono" w:cs="Cascadia Mono"/>
          <w:sz w:val="20"/>
          <w:szCs w:val="20"/>
        </w:rPr>
        <w:t>errExist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];</w:t>
      </w:r>
    </w:p>
    <w:p w14:paraId="16465CB7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   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isIncorrect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 xml:space="preserve"> = true;</w:t>
      </w:r>
    </w:p>
    <w:p w14:paraId="245F9B52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}</w:t>
      </w:r>
    </w:p>
    <w:p w14:paraId="02D64D2B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} while (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isIncorrect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);</w:t>
      </w:r>
    </w:p>
    <w:p w14:paraId="725B1CD2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return name;</w:t>
      </w:r>
    </w:p>
    <w:p w14:paraId="2C6D98F5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}</w:t>
      </w:r>
    </w:p>
    <w:p w14:paraId="0391B25E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</w:p>
    <w:p w14:paraId="07747EF1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void </w:t>
      </w:r>
      <w:proofErr w:type="spellStart"/>
      <w:proofErr w:type="gramStart"/>
      <w:r w:rsidRPr="006B7129">
        <w:rPr>
          <w:rFonts w:ascii="Cascadia Mono" w:hAnsi="Cascadia Mono" w:cs="Cascadia Mono"/>
          <w:sz w:val="20"/>
          <w:szCs w:val="20"/>
        </w:rPr>
        <w:t>inputFromFile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(</w:t>
      </w:r>
      <w:proofErr w:type="gramEnd"/>
      <w:r w:rsidRPr="006B7129">
        <w:rPr>
          <w:rFonts w:ascii="Cascadia Mono" w:hAnsi="Cascadia Mono" w:cs="Cascadia Mono"/>
          <w:sz w:val="20"/>
          <w:szCs w:val="20"/>
        </w:rPr>
        <w:t>string &amp;line)</w:t>
      </w:r>
    </w:p>
    <w:p w14:paraId="1B369F45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{</w:t>
      </w:r>
    </w:p>
    <w:p w14:paraId="1988EAFE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string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fileName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;</w:t>
      </w:r>
    </w:p>
    <w:p w14:paraId="34ABCC58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int err;</w:t>
      </w:r>
    </w:p>
    <w:p w14:paraId="3DCB1D0B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do</w:t>
      </w:r>
    </w:p>
    <w:p w14:paraId="3425F701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{</w:t>
      </w:r>
    </w:p>
    <w:p w14:paraId="2F81AA32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fileName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 xml:space="preserve"> = </w:t>
      </w:r>
      <w:proofErr w:type="spellStart"/>
      <w:proofErr w:type="gramStart"/>
      <w:r w:rsidRPr="006B7129">
        <w:rPr>
          <w:rFonts w:ascii="Cascadia Mono" w:hAnsi="Cascadia Mono" w:cs="Cascadia Mono"/>
          <w:sz w:val="20"/>
          <w:szCs w:val="20"/>
        </w:rPr>
        <w:t>getFileName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(</w:t>
      </w:r>
      <w:proofErr w:type="gramEnd"/>
      <w:r w:rsidRPr="006B7129">
        <w:rPr>
          <w:rFonts w:ascii="Cascadia Mono" w:hAnsi="Cascadia Mono" w:cs="Cascadia Mono"/>
          <w:sz w:val="20"/>
          <w:szCs w:val="20"/>
        </w:rPr>
        <w:t>);</w:t>
      </w:r>
    </w:p>
    <w:p w14:paraId="1C6B08EC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err = </w:t>
      </w:r>
      <w:proofErr w:type="spellStart"/>
      <w:proofErr w:type="gramStart"/>
      <w:r w:rsidRPr="006B7129">
        <w:rPr>
          <w:rFonts w:ascii="Cascadia Mono" w:hAnsi="Cascadia Mono" w:cs="Cascadia Mono"/>
          <w:sz w:val="20"/>
          <w:szCs w:val="20"/>
        </w:rPr>
        <w:t>readFile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(</w:t>
      </w:r>
      <w:proofErr w:type="gramEnd"/>
      <w:r w:rsidRPr="006B7129">
        <w:rPr>
          <w:rFonts w:ascii="Cascadia Mono" w:hAnsi="Cascadia Mono" w:cs="Cascadia Mono"/>
          <w:sz w:val="20"/>
          <w:szCs w:val="20"/>
        </w:rPr>
        <w:t xml:space="preserve">line,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fileName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);</w:t>
      </w:r>
    </w:p>
    <w:p w14:paraId="51420785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if (err &gt; 0)</w:t>
      </w:r>
    </w:p>
    <w:p w14:paraId="6D276596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   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cout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 xml:space="preserve"> &lt;&lt; </w:t>
      </w:r>
      <w:proofErr w:type="gramStart"/>
      <w:r w:rsidRPr="006B7129">
        <w:rPr>
          <w:rFonts w:ascii="Cascadia Mono" w:hAnsi="Cascadia Mono" w:cs="Cascadia Mono"/>
          <w:sz w:val="20"/>
          <w:szCs w:val="20"/>
        </w:rPr>
        <w:t>ERRORS[</w:t>
      </w:r>
      <w:proofErr w:type="gramEnd"/>
      <w:r w:rsidRPr="006B7129">
        <w:rPr>
          <w:rFonts w:ascii="Cascadia Mono" w:hAnsi="Cascadia Mono" w:cs="Cascadia Mono"/>
          <w:sz w:val="20"/>
          <w:szCs w:val="20"/>
        </w:rPr>
        <w:t>err] &lt;&lt; "Please, enter full path again\n";</w:t>
      </w:r>
    </w:p>
    <w:p w14:paraId="1B711764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} while (err &gt; 0);</w:t>
      </w:r>
    </w:p>
    <w:p w14:paraId="5C9B2062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cout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 xml:space="preserve"> &lt;&lt; "Reading is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successfull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\n";</w:t>
      </w:r>
    </w:p>
    <w:p w14:paraId="46362D43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}</w:t>
      </w:r>
    </w:p>
    <w:p w14:paraId="27733F21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</w:p>
    <w:p w14:paraId="0B499C06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string </w:t>
      </w:r>
      <w:proofErr w:type="spellStart"/>
      <w:proofErr w:type="gramStart"/>
      <w:r w:rsidRPr="006B7129">
        <w:rPr>
          <w:rFonts w:ascii="Cascadia Mono" w:hAnsi="Cascadia Mono" w:cs="Cascadia Mono"/>
          <w:sz w:val="20"/>
          <w:szCs w:val="20"/>
        </w:rPr>
        <w:t>inputInf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(</w:t>
      </w:r>
      <w:proofErr w:type="gramEnd"/>
      <w:r w:rsidRPr="006B7129">
        <w:rPr>
          <w:rFonts w:ascii="Cascadia Mono" w:hAnsi="Cascadia Mono" w:cs="Cascadia Mono"/>
          <w:sz w:val="20"/>
          <w:szCs w:val="20"/>
        </w:rPr>
        <w:t>)</w:t>
      </w:r>
    </w:p>
    <w:p w14:paraId="21F34D27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{</w:t>
      </w:r>
    </w:p>
    <w:p w14:paraId="0DE382C6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string line;</w:t>
      </w:r>
    </w:p>
    <w:p w14:paraId="6C1CA2D8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int choice = </w:t>
      </w:r>
      <w:proofErr w:type="spellStart"/>
      <w:proofErr w:type="gramStart"/>
      <w:r w:rsidRPr="006B7129">
        <w:rPr>
          <w:rFonts w:ascii="Cascadia Mono" w:hAnsi="Cascadia Mono" w:cs="Cascadia Mono"/>
          <w:sz w:val="20"/>
          <w:szCs w:val="20"/>
        </w:rPr>
        <w:t>userChoice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(</w:t>
      </w:r>
      <w:proofErr w:type="gramEnd"/>
      <w:r w:rsidRPr="006B7129">
        <w:rPr>
          <w:rFonts w:ascii="Cascadia Mono" w:hAnsi="Cascadia Mono" w:cs="Cascadia Mono"/>
          <w:sz w:val="20"/>
          <w:szCs w:val="20"/>
        </w:rPr>
        <w:t>);</w:t>
      </w:r>
    </w:p>
    <w:p w14:paraId="21A02C29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if (choice == 1)</w:t>
      </w:r>
    </w:p>
    <w:p w14:paraId="18CAE5C2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inputFromConsole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(line);</w:t>
      </w:r>
    </w:p>
    <w:p w14:paraId="3ADCF42E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else</w:t>
      </w:r>
    </w:p>
    <w:p w14:paraId="49906519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inputFromFile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(line);</w:t>
      </w:r>
    </w:p>
    <w:p w14:paraId="4383487F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return line;</w:t>
      </w:r>
    </w:p>
    <w:p w14:paraId="1E8116DE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}</w:t>
      </w:r>
    </w:p>
    <w:p w14:paraId="5956F73F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</w:p>
    <w:p w14:paraId="7858195B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void </w:t>
      </w:r>
      <w:proofErr w:type="spellStart"/>
      <w:proofErr w:type="gramStart"/>
      <w:r w:rsidRPr="006B7129">
        <w:rPr>
          <w:rFonts w:ascii="Cascadia Mono" w:hAnsi="Cascadia Mono" w:cs="Cascadia Mono"/>
          <w:sz w:val="20"/>
          <w:szCs w:val="20"/>
        </w:rPr>
        <w:t>outputInConsole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(</w:t>
      </w:r>
      <w:proofErr w:type="gramEnd"/>
      <w:r w:rsidRPr="006B7129">
        <w:rPr>
          <w:rFonts w:ascii="Cascadia Mono" w:hAnsi="Cascadia Mono" w:cs="Cascadia Mono"/>
          <w:sz w:val="20"/>
          <w:szCs w:val="20"/>
        </w:rPr>
        <w:t>string line, string num)</w:t>
      </w:r>
    </w:p>
    <w:p w14:paraId="66D1A05B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{</w:t>
      </w:r>
    </w:p>
    <w:p w14:paraId="1301BD45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cout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 xml:space="preserve"> &lt;&lt; "Default line\n" &lt;&lt; line &lt;&lt;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endl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;</w:t>
      </w:r>
    </w:p>
    <w:p w14:paraId="44C6BD5C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cout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 xml:space="preserve"> &lt;&lt; "Substring\n" &lt;&lt; num &lt;&lt;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endl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;</w:t>
      </w:r>
    </w:p>
    <w:p w14:paraId="175B3C3B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}</w:t>
      </w:r>
    </w:p>
    <w:p w14:paraId="222253B1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</w:p>
    <w:p w14:paraId="19F15FE1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void </w:t>
      </w:r>
      <w:proofErr w:type="spellStart"/>
      <w:proofErr w:type="gramStart"/>
      <w:r w:rsidRPr="006B7129">
        <w:rPr>
          <w:rFonts w:ascii="Cascadia Mono" w:hAnsi="Cascadia Mono" w:cs="Cascadia Mono"/>
          <w:sz w:val="20"/>
          <w:szCs w:val="20"/>
        </w:rPr>
        <w:t>outputInFile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(</w:t>
      </w:r>
      <w:proofErr w:type="gramEnd"/>
      <w:r w:rsidRPr="006B7129">
        <w:rPr>
          <w:rFonts w:ascii="Cascadia Mono" w:hAnsi="Cascadia Mono" w:cs="Cascadia Mono"/>
          <w:sz w:val="20"/>
          <w:szCs w:val="20"/>
        </w:rPr>
        <w:t>string line, string num)</w:t>
      </w:r>
    </w:p>
    <w:p w14:paraId="5BF80584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{</w:t>
      </w:r>
    </w:p>
    <w:p w14:paraId="54F87D6E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string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fileName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 xml:space="preserve"> = </w:t>
      </w:r>
      <w:proofErr w:type="spellStart"/>
      <w:proofErr w:type="gramStart"/>
      <w:r w:rsidRPr="006B7129">
        <w:rPr>
          <w:rFonts w:ascii="Cascadia Mono" w:hAnsi="Cascadia Mono" w:cs="Cascadia Mono"/>
          <w:sz w:val="20"/>
          <w:szCs w:val="20"/>
        </w:rPr>
        <w:t>getFileName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(</w:t>
      </w:r>
      <w:proofErr w:type="gramEnd"/>
      <w:r w:rsidRPr="006B7129">
        <w:rPr>
          <w:rFonts w:ascii="Cascadia Mono" w:hAnsi="Cascadia Mono" w:cs="Cascadia Mono"/>
          <w:sz w:val="20"/>
          <w:szCs w:val="20"/>
        </w:rPr>
        <w:t>);</w:t>
      </w:r>
    </w:p>
    <w:p w14:paraId="5BF0D50D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ofstream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 xml:space="preserve"> file(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fileName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);</w:t>
      </w:r>
    </w:p>
    <w:p w14:paraId="412A49BC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file &lt;&lt; "Default line\n" &lt;&lt; line &lt;&lt;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endl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;</w:t>
      </w:r>
    </w:p>
    <w:p w14:paraId="0E5B8E5C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file &lt;&lt; "Substring\n" &lt;&lt; num &lt;&lt;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endl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;</w:t>
      </w:r>
    </w:p>
    <w:p w14:paraId="697129D3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cout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 xml:space="preserve"> &lt;&lt; "Writing is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successfull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\n";</w:t>
      </w:r>
    </w:p>
    <w:p w14:paraId="355E6BA7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</w:t>
      </w:r>
      <w:proofErr w:type="spellStart"/>
      <w:proofErr w:type="gramStart"/>
      <w:r w:rsidRPr="006B7129">
        <w:rPr>
          <w:rFonts w:ascii="Cascadia Mono" w:hAnsi="Cascadia Mono" w:cs="Cascadia Mono"/>
          <w:sz w:val="20"/>
          <w:szCs w:val="20"/>
        </w:rPr>
        <w:t>file.close</w:t>
      </w:r>
      <w:proofErr w:type="spellEnd"/>
      <w:proofErr w:type="gramEnd"/>
      <w:r w:rsidRPr="006B7129">
        <w:rPr>
          <w:rFonts w:ascii="Cascadia Mono" w:hAnsi="Cascadia Mono" w:cs="Cascadia Mono"/>
          <w:sz w:val="20"/>
          <w:szCs w:val="20"/>
        </w:rPr>
        <w:t>();</w:t>
      </w:r>
    </w:p>
    <w:p w14:paraId="0254C402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}</w:t>
      </w:r>
    </w:p>
    <w:p w14:paraId="08F02824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</w:p>
    <w:p w14:paraId="0040B564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void </w:t>
      </w:r>
      <w:proofErr w:type="spellStart"/>
      <w:proofErr w:type="gramStart"/>
      <w:r w:rsidRPr="006B7129">
        <w:rPr>
          <w:rFonts w:ascii="Cascadia Mono" w:hAnsi="Cascadia Mono" w:cs="Cascadia Mono"/>
          <w:sz w:val="20"/>
          <w:szCs w:val="20"/>
        </w:rPr>
        <w:t>outputInf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(</w:t>
      </w:r>
      <w:proofErr w:type="gramEnd"/>
      <w:r w:rsidRPr="006B7129">
        <w:rPr>
          <w:rFonts w:ascii="Cascadia Mono" w:hAnsi="Cascadia Mono" w:cs="Cascadia Mono"/>
          <w:sz w:val="20"/>
          <w:szCs w:val="20"/>
        </w:rPr>
        <w:t>string line, string num)</w:t>
      </w:r>
    </w:p>
    <w:p w14:paraId="4D7B6C4C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{</w:t>
      </w:r>
    </w:p>
    <w:p w14:paraId="12F68C4A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int choice = </w:t>
      </w:r>
      <w:proofErr w:type="spellStart"/>
      <w:proofErr w:type="gramStart"/>
      <w:r w:rsidRPr="006B7129">
        <w:rPr>
          <w:rFonts w:ascii="Cascadia Mono" w:hAnsi="Cascadia Mono" w:cs="Cascadia Mono"/>
          <w:sz w:val="20"/>
          <w:szCs w:val="20"/>
        </w:rPr>
        <w:t>userChoice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(</w:t>
      </w:r>
      <w:proofErr w:type="gramEnd"/>
      <w:r w:rsidRPr="006B7129">
        <w:rPr>
          <w:rFonts w:ascii="Cascadia Mono" w:hAnsi="Cascadia Mono" w:cs="Cascadia Mono"/>
          <w:sz w:val="20"/>
          <w:szCs w:val="20"/>
        </w:rPr>
        <w:t>);</w:t>
      </w:r>
    </w:p>
    <w:p w14:paraId="1770A457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if (choice == 1)</w:t>
      </w:r>
    </w:p>
    <w:p w14:paraId="575D4C96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</w:t>
      </w:r>
      <w:proofErr w:type="spellStart"/>
      <w:proofErr w:type="gramStart"/>
      <w:r w:rsidRPr="006B7129">
        <w:rPr>
          <w:rFonts w:ascii="Cascadia Mono" w:hAnsi="Cascadia Mono" w:cs="Cascadia Mono"/>
          <w:sz w:val="20"/>
          <w:szCs w:val="20"/>
        </w:rPr>
        <w:t>outputInConsole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(</w:t>
      </w:r>
      <w:proofErr w:type="gramEnd"/>
      <w:r w:rsidRPr="006B7129">
        <w:rPr>
          <w:rFonts w:ascii="Cascadia Mono" w:hAnsi="Cascadia Mono" w:cs="Cascadia Mono"/>
          <w:sz w:val="20"/>
          <w:szCs w:val="20"/>
        </w:rPr>
        <w:t>line, num);</w:t>
      </w:r>
    </w:p>
    <w:p w14:paraId="314FEC10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else</w:t>
      </w:r>
    </w:p>
    <w:p w14:paraId="621FE5EC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</w:t>
      </w:r>
      <w:proofErr w:type="spellStart"/>
      <w:proofErr w:type="gramStart"/>
      <w:r w:rsidRPr="006B7129">
        <w:rPr>
          <w:rFonts w:ascii="Cascadia Mono" w:hAnsi="Cascadia Mono" w:cs="Cascadia Mono"/>
          <w:sz w:val="20"/>
          <w:szCs w:val="20"/>
        </w:rPr>
        <w:t>outputInFile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(</w:t>
      </w:r>
      <w:proofErr w:type="gramEnd"/>
      <w:r w:rsidRPr="006B7129">
        <w:rPr>
          <w:rFonts w:ascii="Cascadia Mono" w:hAnsi="Cascadia Mono" w:cs="Cascadia Mono"/>
          <w:sz w:val="20"/>
          <w:szCs w:val="20"/>
        </w:rPr>
        <w:t>line, num);</w:t>
      </w:r>
    </w:p>
    <w:p w14:paraId="7CC46CD7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}</w:t>
      </w:r>
    </w:p>
    <w:p w14:paraId="169079B5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</w:p>
    <w:p w14:paraId="3F99C323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</w:p>
    <w:p w14:paraId="08DFD9E7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int </w:t>
      </w:r>
      <w:proofErr w:type="gramStart"/>
      <w:r w:rsidRPr="006B7129">
        <w:rPr>
          <w:rFonts w:ascii="Cascadia Mono" w:hAnsi="Cascadia Mono" w:cs="Cascadia Mono"/>
          <w:sz w:val="20"/>
          <w:szCs w:val="20"/>
        </w:rPr>
        <w:t>main(</w:t>
      </w:r>
      <w:proofErr w:type="gramEnd"/>
      <w:r w:rsidRPr="006B7129">
        <w:rPr>
          <w:rFonts w:ascii="Cascadia Mono" w:hAnsi="Cascadia Mono" w:cs="Cascadia Mono"/>
          <w:sz w:val="20"/>
          <w:szCs w:val="20"/>
        </w:rPr>
        <w:t>)</w:t>
      </w:r>
    </w:p>
    <w:p w14:paraId="0EB731A3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{</w:t>
      </w:r>
    </w:p>
    <w:p w14:paraId="24F7EEF7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string num, line;</w:t>
      </w:r>
    </w:p>
    <w:p w14:paraId="56974EC6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</w:p>
    <w:p w14:paraId="05B5E1FE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</w:t>
      </w:r>
      <w:proofErr w:type="spellStart"/>
      <w:proofErr w:type="gramStart"/>
      <w:r w:rsidRPr="006B7129">
        <w:rPr>
          <w:rFonts w:ascii="Cascadia Mono" w:hAnsi="Cascadia Mono" w:cs="Cascadia Mono"/>
          <w:sz w:val="20"/>
          <w:szCs w:val="20"/>
        </w:rPr>
        <w:t>printInf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(</w:t>
      </w:r>
      <w:proofErr w:type="gramEnd"/>
      <w:r w:rsidRPr="006B7129">
        <w:rPr>
          <w:rFonts w:ascii="Cascadia Mono" w:hAnsi="Cascadia Mono" w:cs="Cascadia Mono"/>
          <w:sz w:val="20"/>
          <w:szCs w:val="20"/>
        </w:rPr>
        <w:t>);</w:t>
      </w:r>
    </w:p>
    <w:p w14:paraId="2DAB7B81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line = </w:t>
      </w:r>
      <w:proofErr w:type="spellStart"/>
      <w:proofErr w:type="gramStart"/>
      <w:r w:rsidRPr="006B7129">
        <w:rPr>
          <w:rFonts w:ascii="Cascadia Mono" w:hAnsi="Cascadia Mono" w:cs="Cascadia Mono"/>
          <w:sz w:val="20"/>
          <w:szCs w:val="20"/>
        </w:rPr>
        <w:t>inputInf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(</w:t>
      </w:r>
      <w:proofErr w:type="gramEnd"/>
      <w:r w:rsidRPr="006B7129">
        <w:rPr>
          <w:rFonts w:ascii="Cascadia Mono" w:hAnsi="Cascadia Mono" w:cs="Cascadia Mono"/>
          <w:sz w:val="20"/>
          <w:szCs w:val="20"/>
        </w:rPr>
        <w:t>);</w:t>
      </w:r>
    </w:p>
    <w:p w14:paraId="26ADE07A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num =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getNumFromLine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(line);</w:t>
      </w:r>
    </w:p>
    <w:p w14:paraId="77896F46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</w:t>
      </w:r>
      <w:proofErr w:type="spellStart"/>
      <w:proofErr w:type="gramStart"/>
      <w:r w:rsidRPr="006B7129">
        <w:rPr>
          <w:rFonts w:ascii="Cascadia Mono" w:hAnsi="Cascadia Mono" w:cs="Cascadia Mono"/>
          <w:sz w:val="20"/>
          <w:szCs w:val="20"/>
        </w:rPr>
        <w:t>outputInf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(</w:t>
      </w:r>
      <w:proofErr w:type="gramEnd"/>
      <w:r w:rsidRPr="006B7129">
        <w:rPr>
          <w:rFonts w:ascii="Cascadia Mono" w:hAnsi="Cascadia Mono" w:cs="Cascadia Mono"/>
          <w:sz w:val="20"/>
          <w:szCs w:val="20"/>
        </w:rPr>
        <w:t>line, num);</w:t>
      </w:r>
    </w:p>
    <w:p w14:paraId="6E7ED127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</w:p>
    <w:p w14:paraId="122AC7C5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return 0;</w:t>
      </w:r>
    </w:p>
    <w:p w14:paraId="456FE644" w14:textId="77777777" w:rsid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}</w:t>
      </w:r>
    </w:p>
    <w:p w14:paraId="27E36776" w14:textId="1452BED6" w:rsidR="001E4639" w:rsidRPr="001A2EEE" w:rsidRDefault="00C248E0" w:rsidP="006B7129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t>Код</w:t>
      </w:r>
      <w:r w:rsidRPr="001A2EE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t>программы</w:t>
      </w:r>
      <w:r w:rsidRPr="001A2EE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C248E0">
        <w:rPr>
          <w:rFonts w:ascii="Times New Roman" w:hAnsi="Times New Roman" w:cs="Times New Roman"/>
          <w:b/>
          <w:sz w:val="28"/>
          <w:szCs w:val="28"/>
        </w:rPr>
        <w:t>Java</w:t>
      </w:r>
      <w:r w:rsidRPr="001A2EEE">
        <w:rPr>
          <w:rFonts w:ascii="Times New Roman" w:hAnsi="Times New Roman" w:cs="Times New Roman"/>
          <w:b/>
          <w:sz w:val="28"/>
          <w:szCs w:val="28"/>
        </w:rPr>
        <w:t>:</w:t>
      </w:r>
    </w:p>
    <w:p w14:paraId="6681C41E" w14:textId="77777777" w:rsidR="0043406D" w:rsidRPr="001A2EEE" w:rsidRDefault="0043406D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66773744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import 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java.io.File</w:t>
      </w:r>
      <w:proofErr w:type="spellEnd"/>
      <w:proofErr w:type="gramEnd"/>
      <w:r w:rsidRPr="00E46731">
        <w:rPr>
          <w:rFonts w:ascii="Consolas" w:hAnsi="Consolas"/>
          <w:sz w:val="20"/>
          <w:szCs w:val="20"/>
        </w:rPr>
        <w:t>;</w:t>
      </w:r>
    </w:p>
    <w:p w14:paraId="069023E4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import 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java.io.IOException</w:t>
      </w:r>
      <w:proofErr w:type="spellEnd"/>
      <w:proofErr w:type="gramEnd"/>
      <w:r w:rsidRPr="00E46731">
        <w:rPr>
          <w:rFonts w:ascii="Consolas" w:hAnsi="Consolas"/>
          <w:sz w:val="20"/>
          <w:szCs w:val="20"/>
        </w:rPr>
        <w:t>;</w:t>
      </w:r>
    </w:p>
    <w:p w14:paraId="62BDA2CA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import 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java.io.PrintWriter</w:t>
      </w:r>
      <w:proofErr w:type="spellEnd"/>
      <w:proofErr w:type="gramEnd"/>
      <w:r w:rsidRPr="00E46731">
        <w:rPr>
          <w:rFonts w:ascii="Consolas" w:hAnsi="Consolas"/>
          <w:sz w:val="20"/>
          <w:szCs w:val="20"/>
        </w:rPr>
        <w:t>;</w:t>
      </w:r>
    </w:p>
    <w:p w14:paraId="201B0BBB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import 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java.nio.file</w:t>
      </w:r>
      <w:proofErr w:type="gramEnd"/>
      <w:r w:rsidRPr="00E46731">
        <w:rPr>
          <w:rFonts w:ascii="Consolas" w:hAnsi="Consolas"/>
          <w:sz w:val="20"/>
          <w:szCs w:val="20"/>
        </w:rPr>
        <w:t>.Path</w:t>
      </w:r>
      <w:proofErr w:type="spellEnd"/>
      <w:r w:rsidRPr="00E46731">
        <w:rPr>
          <w:rFonts w:ascii="Consolas" w:hAnsi="Consolas"/>
          <w:sz w:val="20"/>
          <w:szCs w:val="20"/>
        </w:rPr>
        <w:t>;</w:t>
      </w:r>
    </w:p>
    <w:p w14:paraId="489DD16F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import 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java.nio.file</w:t>
      </w:r>
      <w:proofErr w:type="gramEnd"/>
      <w:r w:rsidRPr="00E46731">
        <w:rPr>
          <w:rFonts w:ascii="Consolas" w:hAnsi="Consolas"/>
          <w:sz w:val="20"/>
          <w:szCs w:val="20"/>
        </w:rPr>
        <w:t>.Paths</w:t>
      </w:r>
      <w:proofErr w:type="spellEnd"/>
      <w:r w:rsidRPr="00E46731">
        <w:rPr>
          <w:rFonts w:ascii="Consolas" w:hAnsi="Consolas"/>
          <w:sz w:val="20"/>
          <w:szCs w:val="20"/>
        </w:rPr>
        <w:t>;</w:t>
      </w:r>
    </w:p>
    <w:p w14:paraId="69787A9F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import 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java.util</w:t>
      </w:r>
      <w:proofErr w:type="gramEnd"/>
      <w:r w:rsidRPr="00E46731">
        <w:rPr>
          <w:rFonts w:ascii="Consolas" w:hAnsi="Consolas"/>
          <w:sz w:val="20"/>
          <w:szCs w:val="20"/>
        </w:rPr>
        <w:t>.Scanner</w:t>
      </w:r>
      <w:proofErr w:type="spellEnd"/>
      <w:r w:rsidRPr="00E46731">
        <w:rPr>
          <w:rFonts w:ascii="Consolas" w:hAnsi="Consolas"/>
          <w:sz w:val="20"/>
          <w:szCs w:val="20"/>
        </w:rPr>
        <w:t>;</w:t>
      </w:r>
    </w:p>
    <w:p w14:paraId="4E0503CC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</w:p>
    <w:p w14:paraId="316F8160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>public class Main {</w:t>
      </w:r>
    </w:p>
    <w:p w14:paraId="1DC318AB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</w:p>
    <w:p w14:paraId="609614F6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static </w:t>
      </w:r>
      <w:proofErr w:type="spellStart"/>
      <w:r w:rsidRPr="00E46731">
        <w:rPr>
          <w:rFonts w:ascii="Consolas" w:hAnsi="Consolas"/>
          <w:sz w:val="20"/>
          <w:szCs w:val="20"/>
        </w:rPr>
        <w:t>enum</w:t>
      </w:r>
      <w:proofErr w:type="spellEnd"/>
      <w:r w:rsidRPr="00E46731">
        <w:rPr>
          <w:rFonts w:ascii="Consolas" w:hAnsi="Consolas"/>
          <w:sz w:val="20"/>
          <w:szCs w:val="20"/>
        </w:rPr>
        <w:t xml:space="preserve"> Codes {</w:t>
      </w:r>
    </w:p>
    <w:p w14:paraId="78AF0E16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SUCCESS,</w:t>
      </w:r>
    </w:p>
    <w:p w14:paraId="6EBC5155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INCORRECT_DATA,</w:t>
      </w:r>
    </w:p>
    <w:p w14:paraId="49892715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EMPTY_LINE,</w:t>
      </w:r>
    </w:p>
    <w:p w14:paraId="2DAD3E8D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NOT_TXT,</w:t>
      </w:r>
    </w:p>
    <w:p w14:paraId="6A456C9B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FILE_NOT_EXIST,</w:t>
      </w:r>
    </w:p>
    <w:p w14:paraId="046457CB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A_LOT_OF_DATA_FILE,</w:t>
      </w:r>
    </w:p>
    <w:p w14:paraId="1888C64A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IN_OUT_FILE_EXCEPTION;</w:t>
      </w:r>
    </w:p>
    <w:p w14:paraId="522BB98E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</w:p>
    <w:p w14:paraId="727A7106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</w:p>
    <w:p w14:paraId="5E4ED75B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}</w:t>
      </w:r>
    </w:p>
    <w:p w14:paraId="11A8B8B8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static final </w:t>
      </w:r>
      <w:proofErr w:type="gramStart"/>
      <w:r w:rsidRPr="00E46731">
        <w:rPr>
          <w:rFonts w:ascii="Consolas" w:hAnsi="Consolas"/>
          <w:sz w:val="20"/>
          <w:szCs w:val="20"/>
        </w:rPr>
        <w:t>String[</w:t>
      </w:r>
      <w:proofErr w:type="gramEnd"/>
      <w:r w:rsidRPr="00E46731">
        <w:rPr>
          <w:rFonts w:ascii="Consolas" w:hAnsi="Consolas"/>
          <w:sz w:val="20"/>
          <w:szCs w:val="20"/>
        </w:rPr>
        <w:t>] ERRORS ={"</w:t>
      </w:r>
      <w:proofErr w:type="spellStart"/>
      <w:r w:rsidRPr="00E46731">
        <w:rPr>
          <w:rFonts w:ascii="Consolas" w:hAnsi="Consolas"/>
          <w:sz w:val="20"/>
          <w:szCs w:val="20"/>
        </w:rPr>
        <w:t>Successfull</w:t>
      </w:r>
      <w:proofErr w:type="spellEnd"/>
      <w:r w:rsidRPr="00E46731">
        <w:rPr>
          <w:rFonts w:ascii="Consolas" w:hAnsi="Consolas"/>
          <w:sz w:val="20"/>
          <w:szCs w:val="20"/>
        </w:rPr>
        <w:t>",</w:t>
      </w:r>
    </w:p>
    <w:p w14:paraId="10C32B96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"Data is not correct, or number is too large",</w:t>
      </w:r>
    </w:p>
    <w:p w14:paraId="2A6BCA92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"Line is empty, please be careful",</w:t>
      </w:r>
    </w:p>
    <w:p w14:paraId="04471BE8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"This is not a .txt file",</w:t>
      </w:r>
    </w:p>
    <w:p w14:paraId="37065718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"This file is not </w:t>
      </w:r>
      <w:proofErr w:type="gramStart"/>
      <w:r w:rsidRPr="00E46731">
        <w:rPr>
          <w:rFonts w:ascii="Consolas" w:hAnsi="Consolas"/>
          <w:sz w:val="20"/>
          <w:szCs w:val="20"/>
        </w:rPr>
        <w:t>exist</w:t>
      </w:r>
      <w:proofErr w:type="gramEnd"/>
      <w:r w:rsidRPr="00E46731">
        <w:rPr>
          <w:rFonts w:ascii="Consolas" w:hAnsi="Consolas"/>
          <w:sz w:val="20"/>
          <w:szCs w:val="20"/>
        </w:rPr>
        <w:t>",</w:t>
      </w:r>
    </w:p>
    <w:p w14:paraId="0947F5F6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"There is only one line in file should be",</w:t>
      </w:r>
    </w:p>
    <w:p w14:paraId="28B3815C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"Exception with output/input from the file"};</w:t>
      </w:r>
    </w:p>
    <w:p w14:paraId="09767999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</w:p>
    <w:p w14:paraId="21238786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static void 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printInf</w:t>
      </w:r>
      <w:proofErr w:type="spellEnd"/>
      <w:r w:rsidRPr="00E46731">
        <w:rPr>
          <w:rFonts w:ascii="Consolas" w:hAnsi="Consolas"/>
          <w:sz w:val="20"/>
          <w:szCs w:val="20"/>
        </w:rPr>
        <w:t>(</w:t>
      </w:r>
      <w:proofErr w:type="gramEnd"/>
      <w:r w:rsidRPr="00E46731">
        <w:rPr>
          <w:rFonts w:ascii="Consolas" w:hAnsi="Consolas"/>
          <w:sz w:val="20"/>
          <w:szCs w:val="20"/>
        </w:rPr>
        <w:t>) {</w:t>
      </w:r>
    </w:p>
    <w:p w14:paraId="1C113A4C" w14:textId="77777777" w:rsid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E46731">
        <w:rPr>
          <w:rFonts w:ascii="Consolas" w:hAnsi="Consolas"/>
          <w:sz w:val="20"/>
          <w:szCs w:val="20"/>
        </w:rPr>
        <w:t>System.out.println</w:t>
      </w:r>
      <w:proofErr w:type="spellEnd"/>
      <w:r w:rsidRPr="00E46731">
        <w:rPr>
          <w:rFonts w:ascii="Consolas" w:hAnsi="Consolas"/>
          <w:sz w:val="20"/>
          <w:szCs w:val="20"/>
        </w:rPr>
        <w:t>("Program selects a substring consisting of digits</w:t>
      </w:r>
      <w:r>
        <w:rPr>
          <w:rFonts w:ascii="Consolas" w:hAnsi="Consolas"/>
          <w:sz w:val="20"/>
          <w:szCs w:val="20"/>
        </w:rPr>
        <w:t xml:space="preserve">                 </w:t>
      </w:r>
    </w:p>
    <w:p w14:paraId="04187BF1" w14:textId="470BCCBC" w:rsidR="00E46731" w:rsidRDefault="00E46731" w:rsidP="00E46731">
      <w:pPr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                     </w:t>
      </w:r>
      <w:r w:rsidRPr="00E46731">
        <w:rPr>
          <w:rFonts w:ascii="Consolas" w:hAnsi="Consolas"/>
          <w:sz w:val="20"/>
          <w:szCs w:val="20"/>
        </w:rPr>
        <w:t>corresponding"</w:t>
      </w:r>
      <w:r>
        <w:rPr>
          <w:rFonts w:ascii="Consolas" w:hAnsi="Consolas"/>
          <w:sz w:val="20"/>
          <w:szCs w:val="20"/>
        </w:rPr>
        <w:t xml:space="preserve"> </w:t>
      </w:r>
      <w:r w:rsidRPr="00E46731">
        <w:rPr>
          <w:rFonts w:ascii="Consolas" w:hAnsi="Consolas"/>
          <w:sz w:val="20"/>
          <w:szCs w:val="20"/>
        </w:rPr>
        <w:t>+ "to an integer\</w:t>
      </w:r>
      <w:proofErr w:type="gramStart"/>
      <w:r w:rsidRPr="00E46731">
        <w:rPr>
          <w:rFonts w:ascii="Consolas" w:hAnsi="Consolas"/>
          <w:sz w:val="20"/>
          <w:szCs w:val="20"/>
        </w:rPr>
        <w:t>n(</w:t>
      </w:r>
      <w:proofErr w:type="gramEnd"/>
      <w:r w:rsidRPr="00E46731">
        <w:rPr>
          <w:rFonts w:ascii="Consolas" w:hAnsi="Consolas"/>
          <w:sz w:val="20"/>
          <w:szCs w:val="20"/>
        </w:rPr>
        <w:t>starts with a '+' or '-' "</w:t>
      </w:r>
      <w:r>
        <w:rPr>
          <w:rFonts w:ascii="Consolas" w:hAnsi="Consolas"/>
          <w:sz w:val="20"/>
          <w:szCs w:val="20"/>
        </w:rPr>
        <w:t xml:space="preserve">     </w:t>
      </w:r>
    </w:p>
    <w:p w14:paraId="2BA31AA2" w14:textId="438C2473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                     </w:t>
      </w:r>
      <w:r w:rsidRPr="00E46731">
        <w:rPr>
          <w:rFonts w:ascii="Consolas" w:hAnsi="Consolas"/>
          <w:sz w:val="20"/>
          <w:szCs w:val="20"/>
        </w:rPr>
        <w:t>+ "and there are no letters and dots inside the substring");</w:t>
      </w:r>
    </w:p>
    <w:p w14:paraId="2B41843B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}</w:t>
      </w:r>
    </w:p>
    <w:p w14:paraId="0B7A9AF0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</w:p>
    <w:p w14:paraId="799691F2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static String 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getNumFromLine</w:t>
      </w:r>
      <w:proofErr w:type="spellEnd"/>
      <w:r w:rsidRPr="00E46731">
        <w:rPr>
          <w:rFonts w:ascii="Consolas" w:hAnsi="Consolas"/>
          <w:sz w:val="20"/>
          <w:szCs w:val="20"/>
        </w:rPr>
        <w:t>(</w:t>
      </w:r>
      <w:proofErr w:type="gramEnd"/>
      <w:r w:rsidRPr="00E46731">
        <w:rPr>
          <w:rFonts w:ascii="Consolas" w:hAnsi="Consolas"/>
          <w:sz w:val="20"/>
          <w:szCs w:val="20"/>
        </w:rPr>
        <w:t>String line) {</w:t>
      </w:r>
    </w:p>
    <w:p w14:paraId="2069E9ED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String numb;</w:t>
      </w:r>
    </w:p>
    <w:p w14:paraId="1A3FEA10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int </w:t>
      </w:r>
      <w:proofErr w:type="spellStart"/>
      <w:r w:rsidRPr="00E46731">
        <w:rPr>
          <w:rFonts w:ascii="Consolas" w:hAnsi="Consolas"/>
          <w:sz w:val="20"/>
          <w:szCs w:val="20"/>
        </w:rPr>
        <w:t>i</w:t>
      </w:r>
      <w:proofErr w:type="spellEnd"/>
      <w:r w:rsidRPr="00E46731">
        <w:rPr>
          <w:rFonts w:ascii="Consolas" w:hAnsi="Consolas"/>
          <w:sz w:val="20"/>
          <w:szCs w:val="20"/>
        </w:rPr>
        <w:t>, size;</w:t>
      </w:r>
    </w:p>
    <w:p w14:paraId="21032DCC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E46731">
        <w:rPr>
          <w:rFonts w:ascii="Consolas" w:hAnsi="Consolas"/>
          <w:sz w:val="20"/>
          <w:szCs w:val="20"/>
        </w:rPr>
        <w:t>boolean</w:t>
      </w:r>
      <w:proofErr w:type="spellEnd"/>
      <w:r w:rsidRPr="00E46731">
        <w:rPr>
          <w:rFonts w:ascii="Consolas" w:hAnsi="Consolas"/>
          <w:sz w:val="20"/>
          <w:szCs w:val="20"/>
        </w:rPr>
        <w:t xml:space="preserve"> </w:t>
      </w:r>
      <w:proofErr w:type="spellStart"/>
      <w:r w:rsidRPr="00E46731">
        <w:rPr>
          <w:rFonts w:ascii="Consolas" w:hAnsi="Consolas"/>
          <w:sz w:val="20"/>
          <w:szCs w:val="20"/>
        </w:rPr>
        <w:t>isNumbNotExist</w:t>
      </w:r>
      <w:proofErr w:type="spellEnd"/>
      <w:r w:rsidRPr="00E46731">
        <w:rPr>
          <w:rFonts w:ascii="Consolas" w:hAnsi="Consolas"/>
          <w:sz w:val="20"/>
          <w:szCs w:val="20"/>
        </w:rPr>
        <w:t>;</w:t>
      </w:r>
    </w:p>
    <w:p w14:paraId="1200B79D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E46731">
        <w:rPr>
          <w:rFonts w:ascii="Consolas" w:hAnsi="Consolas"/>
          <w:sz w:val="20"/>
          <w:szCs w:val="20"/>
        </w:rPr>
        <w:t>isNumbNotExist</w:t>
      </w:r>
      <w:proofErr w:type="spellEnd"/>
      <w:r w:rsidRPr="00E46731">
        <w:rPr>
          <w:rFonts w:ascii="Consolas" w:hAnsi="Consolas"/>
          <w:sz w:val="20"/>
          <w:szCs w:val="20"/>
        </w:rPr>
        <w:t xml:space="preserve"> = true;</w:t>
      </w:r>
    </w:p>
    <w:p w14:paraId="4090C6F8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size = 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line.length</w:t>
      </w:r>
      <w:proofErr w:type="spellEnd"/>
      <w:proofErr w:type="gramEnd"/>
      <w:r w:rsidRPr="00E46731">
        <w:rPr>
          <w:rFonts w:ascii="Consolas" w:hAnsi="Consolas"/>
          <w:sz w:val="20"/>
          <w:szCs w:val="20"/>
        </w:rPr>
        <w:t>();</w:t>
      </w:r>
    </w:p>
    <w:p w14:paraId="0D2DF622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E46731">
        <w:rPr>
          <w:rFonts w:ascii="Consolas" w:hAnsi="Consolas"/>
          <w:sz w:val="20"/>
          <w:szCs w:val="20"/>
        </w:rPr>
        <w:t>i</w:t>
      </w:r>
      <w:proofErr w:type="spellEnd"/>
      <w:r w:rsidRPr="00E46731">
        <w:rPr>
          <w:rFonts w:ascii="Consolas" w:hAnsi="Consolas"/>
          <w:sz w:val="20"/>
          <w:szCs w:val="20"/>
        </w:rPr>
        <w:t xml:space="preserve"> = 0;</w:t>
      </w:r>
    </w:p>
    <w:p w14:paraId="37482841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numb = "not exist";</w:t>
      </w:r>
    </w:p>
    <w:p w14:paraId="663D1E67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</w:p>
    <w:p w14:paraId="51C4389F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while (</w:t>
      </w:r>
      <w:proofErr w:type="spellStart"/>
      <w:r w:rsidRPr="00E46731">
        <w:rPr>
          <w:rFonts w:ascii="Consolas" w:hAnsi="Consolas"/>
          <w:sz w:val="20"/>
          <w:szCs w:val="20"/>
        </w:rPr>
        <w:t>i</w:t>
      </w:r>
      <w:proofErr w:type="spellEnd"/>
      <w:r w:rsidRPr="00E46731">
        <w:rPr>
          <w:rFonts w:ascii="Consolas" w:hAnsi="Consolas"/>
          <w:sz w:val="20"/>
          <w:szCs w:val="20"/>
        </w:rPr>
        <w:t xml:space="preserve"> &lt; size) {</w:t>
      </w:r>
    </w:p>
    <w:p w14:paraId="6FBD187B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if (</w:t>
      </w:r>
      <w:proofErr w:type="spellStart"/>
      <w:r w:rsidRPr="00E46731">
        <w:rPr>
          <w:rFonts w:ascii="Consolas" w:hAnsi="Consolas"/>
          <w:sz w:val="20"/>
          <w:szCs w:val="20"/>
        </w:rPr>
        <w:t>isNumbNotExist</w:t>
      </w:r>
      <w:proofErr w:type="spellEnd"/>
      <w:r w:rsidRPr="00E46731">
        <w:rPr>
          <w:rFonts w:ascii="Consolas" w:hAnsi="Consolas"/>
          <w:sz w:val="20"/>
          <w:szCs w:val="20"/>
        </w:rPr>
        <w:t xml:space="preserve"> &amp;&amp; (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line.charAt</w:t>
      </w:r>
      <w:proofErr w:type="spellEnd"/>
      <w:proofErr w:type="gramEnd"/>
      <w:r w:rsidRPr="00E46731">
        <w:rPr>
          <w:rFonts w:ascii="Consolas" w:hAnsi="Consolas"/>
          <w:sz w:val="20"/>
          <w:szCs w:val="20"/>
        </w:rPr>
        <w:t>(</w:t>
      </w:r>
      <w:proofErr w:type="spellStart"/>
      <w:r w:rsidRPr="00E46731">
        <w:rPr>
          <w:rFonts w:ascii="Consolas" w:hAnsi="Consolas"/>
          <w:sz w:val="20"/>
          <w:szCs w:val="20"/>
        </w:rPr>
        <w:t>i</w:t>
      </w:r>
      <w:proofErr w:type="spellEnd"/>
      <w:r w:rsidRPr="00E46731">
        <w:rPr>
          <w:rFonts w:ascii="Consolas" w:hAnsi="Consolas"/>
          <w:sz w:val="20"/>
          <w:szCs w:val="20"/>
        </w:rPr>
        <w:t xml:space="preserve">) == '+' || </w:t>
      </w:r>
      <w:proofErr w:type="spellStart"/>
      <w:r w:rsidRPr="00E46731">
        <w:rPr>
          <w:rFonts w:ascii="Consolas" w:hAnsi="Consolas"/>
          <w:sz w:val="20"/>
          <w:szCs w:val="20"/>
        </w:rPr>
        <w:t>line.charAt</w:t>
      </w:r>
      <w:proofErr w:type="spellEnd"/>
      <w:r w:rsidRPr="00E46731">
        <w:rPr>
          <w:rFonts w:ascii="Consolas" w:hAnsi="Consolas"/>
          <w:sz w:val="20"/>
          <w:szCs w:val="20"/>
        </w:rPr>
        <w:t>(</w:t>
      </w:r>
      <w:proofErr w:type="spellStart"/>
      <w:r w:rsidRPr="00E46731">
        <w:rPr>
          <w:rFonts w:ascii="Consolas" w:hAnsi="Consolas"/>
          <w:sz w:val="20"/>
          <w:szCs w:val="20"/>
        </w:rPr>
        <w:t>i</w:t>
      </w:r>
      <w:proofErr w:type="spellEnd"/>
      <w:r w:rsidRPr="00E46731">
        <w:rPr>
          <w:rFonts w:ascii="Consolas" w:hAnsi="Consolas"/>
          <w:sz w:val="20"/>
          <w:szCs w:val="20"/>
        </w:rPr>
        <w:t>) == '-')) {</w:t>
      </w:r>
    </w:p>
    <w:p w14:paraId="44611607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    numb = </w:t>
      </w:r>
      <w:proofErr w:type="spellStart"/>
      <w:r w:rsidRPr="00E46731">
        <w:rPr>
          <w:rFonts w:ascii="Consolas" w:hAnsi="Consolas"/>
          <w:sz w:val="20"/>
          <w:szCs w:val="20"/>
        </w:rPr>
        <w:t>String.valueOf</w:t>
      </w:r>
      <w:proofErr w:type="spellEnd"/>
      <w:r w:rsidRPr="00E46731">
        <w:rPr>
          <w:rFonts w:ascii="Consolas" w:hAnsi="Consolas"/>
          <w:sz w:val="20"/>
          <w:szCs w:val="20"/>
        </w:rPr>
        <w:t>(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line.charAt</w:t>
      </w:r>
      <w:proofErr w:type="spellEnd"/>
      <w:proofErr w:type="gramEnd"/>
      <w:r w:rsidRPr="00E46731">
        <w:rPr>
          <w:rFonts w:ascii="Consolas" w:hAnsi="Consolas"/>
          <w:sz w:val="20"/>
          <w:szCs w:val="20"/>
        </w:rPr>
        <w:t>(</w:t>
      </w:r>
      <w:proofErr w:type="spellStart"/>
      <w:r w:rsidRPr="00E46731">
        <w:rPr>
          <w:rFonts w:ascii="Consolas" w:hAnsi="Consolas"/>
          <w:sz w:val="20"/>
          <w:szCs w:val="20"/>
        </w:rPr>
        <w:t>i</w:t>
      </w:r>
      <w:proofErr w:type="spellEnd"/>
      <w:r w:rsidRPr="00E46731">
        <w:rPr>
          <w:rFonts w:ascii="Consolas" w:hAnsi="Consolas"/>
          <w:sz w:val="20"/>
          <w:szCs w:val="20"/>
        </w:rPr>
        <w:t>));</w:t>
      </w:r>
    </w:p>
    <w:p w14:paraId="5B96E162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    </w:t>
      </w:r>
      <w:proofErr w:type="spellStart"/>
      <w:r w:rsidRPr="00E46731">
        <w:rPr>
          <w:rFonts w:ascii="Consolas" w:hAnsi="Consolas"/>
          <w:sz w:val="20"/>
          <w:szCs w:val="20"/>
        </w:rPr>
        <w:t>i</w:t>
      </w:r>
      <w:proofErr w:type="spellEnd"/>
      <w:r w:rsidRPr="00E46731">
        <w:rPr>
          <w:rFonts w:ascii="Consolas" w:hAnsi="Consolas"/>
          <w:sz w:val="20"/>
          <w:szCs w:val="20"/>
        </w:rPr>
        <w:t>++;</w:t>
      </w:r>
    </w:p>
    <w:p w14:paraId="46515A72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lastRenderedPageBreak/>
        <w:t xml:space="preserve">                while (</w:t>
      </w:r>
      <w:proofErr w:type="spellStart"/>
      <w:r w:rsidRPr="00E46731">
        <w:rPr>
          <w:rFonts w:ascii="Consolas" w:hAnsi="Consolas"/>
          <w:sz w:val="20"/>
          <w:szCs w:val="20"/>
        </w:rPr>
        <w:t>i</w:t>
      </w:r>
      <w:proofErr w:type="spellEnd"/>
      <w:r w:rsidRPr="00E46731">
        <w:rPr>
          <w:rFonts w:ascii="Consolas" w:hAnsi="Consolas"/>
          <w:sz w:val="20"/>
          <w:szCs w:val="20"/>
        </w:rPr>
        <w:t xml:space="preserve"> &lt; size &amp;&amp; </w:t>
      </w:r>
      <w:proofErr w:type="spellStart"/>
      <w:r w:rsidRPr="00E46731">
        <w:rPr>
          <w:rFonts w:ascii="Consolas" w:hAnsi="Consolas"/>
          <w:sz w:val="20"/>
          <w:szCs w:val="20"/>
        </w:rPr>
        <w:t>Character.isDigit</w:t>
      </w:r>
      <w:proofErr w:type="spellEnd"/>
      <w:r w:rsidRPr="00E46731">
        <w:rPr>
          <w:rFonts w:ascii="Consolas" w:hAnsi="Consolas"/>
          <w:sz w:val="20"/>
          <w:szCs w:val="20"/>
        </w:rPr>
        <w:t>(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line.charAt</w:t>
      </w:r>
      <w:proofErr w:type="spellEnd"/>
      <w:proofErr w:type="gramEnd"/>
      <w:r w:rsidRPr="00E46731">
        <w:rPr>
          <w:rFonts w:ascii="Consolas" w:hAnsi="Consolas"/>
          <w:sz w:val="20"/>
          <w:szCs w:val="20"/>
        </w:rPr>
        <w:t>(</w:t>
      </w:r>
      <w:proofErr w:type="spellStart"/>
      <w:r w:rsidRPr="00E46731">
        <w:rPr>
          <w:rFonts w:ascii="Consolas" w:hAnsi="Consolas"/>
          <w:sz w:val="20"/>
          <w:szCs w:val="20"/>
        </w:rPr>
        <w:t>i</w:t>
      </w:r>
      <w:proofErr w:type="spellEnd"/>
      <w:r w:rsidRPr="00E46731">
        <w:rPr>
          <w:rFonts w:ascii="Consolas" w:hAnsi="Consolas"/>
          <w:sz w:val="20"/>
          <w:szCs w:val="20"/>
        </w:rPr>
        <w:t>)))</w:t>
      </w:r>
    </w:p>
    <w:p w14:paraId="3A07AC31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        numb += 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line.charAt</w:t>
      </w:r>
      <w:proofErr w:type="spellEnd"/>
      <w:proofErr w:type="gramEnd"/>
      <w:r w:rsidRPr="00E46731">
        <w:rPr>
          <w:rFonts w:ascii="Consolas" w:hAnsi="Consolas"/>
          <w:sz w:val="20"/>
          <w:szCs w:val="20"/>
        </w:rPr>
        <w:t>(</w:t>
      </w:r>
      <w:proofErr w:type="spellStart"/>
      <w:r w:rsidRPr="00E46731">
        <w:rPr>
          <w:rFonts w:ascii="Consolas" w:hAnsi="Consolas"/>
          <w:sz w:val="20"/>
          <w:szCs w:val="20"/>
        </w:rPr>
        <w:t>i</w:t>
      </w:r>
      <w:proofErr w:type="spellEnd"/>
      <w:r w:rsidRPr="00E46731">
        <w:rPr>
          <w:rFonts w:ascii="Consolas" w:hAnsi="Consolas"/>
          <w:sz w:val="20"/>
          <w:szCs w:val="20"/>
        </w:rPr>
        <w:t>++);</w:t>
      </w:r>
    </w:p>
    <w:p w14:paraId="5365B967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    </w:t>
      </w:r>
      <w:proofErr w:type="spellStart"/>
      <w:r w:rsidRPr="00E46731">
        <w:rPr>
          <w:rFonts w:ascii="Consolas" w:hAnsi="Consolas"/>
          <w:sz w:val="20"/>
          <w:szCs w:val="20"/>
        </w:rPr>
        <w:t>isNumbNotExist</w:t>
      </w:r>
      <w:proofErr w:type="spellEnd"/>
      <w:r w:rsidRPr="00E46731">
        <w:rPr>
          <w:rFonts w:ascii="Consolas" w:hAnsi="Consolas"/>
          <w:sz w:val="20"/>
          <w:szCs w:val="20"/>
        </w:rPr>
        <w:t xml:space="preserve"> = 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numb.length</w:t>
      </w:r>
      <w:proofErr w:type="spellEnd"/>
      <w:proofErr w:type="gramEnd"/>
      <w:r w:rsidRPr="00E46731">
        <w:rPr>
          <w:rFonts w:ascii="Consolas" w:hAnsi="Consolas"/>
          <w:sz w:val="20"/>
          <w:szCs w:val="20"/>
        </w:rPr>
        <w:t>() == 1;</w:t>
      </w:r>
    </w:p>
    <w:p w14:paraId="008689F3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    if (</w:t>
      </w:r>
      <w:proofErr w:type="spellStart"/>
      <w:r w:rsidRPr="00E46731">
        <w:rPr>
          <w:rFonts w:ascii="Consolas" w:hAnsi="Consolas"/>
          <w:sz w:val="20"/>
          <w:szCs w:val="20"/>
        </w:rPr>
        <w:t>isNumbNotExist</w:t>
      </w:r>
      <w:proofErr w:type="spellEnd"/>
      <w:r w:rsidRPr="00E46731">
        <w:rPr>
          <w:rFonts w:ascii="Consolas" w:hAnsi="Consolas"/>
          <w:sz w:val="20"/>
          <w:szCs w:val="20"/>
        </w:rPr>
        <w:t>)</w:t>
      </w:r>
    </w:p>
    <w:p w14:paraId="4466E779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        numb = "not exist";</w:t>
      </w:r>
    </w:p>
    <w:p w14:paraId="3ACAEFA4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}</w:t>
      </w:r>
    </w:p>
    <w:p w14:paraId="16582DFD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else</w:t>
      </w:r>
    </w:p>
    <w:p w14:paraId="4FE8FA5B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    ++</w:t>
      </w:r>
      <w:proofErr w:type="spellStart"/>
      <w:r w:rsidRPr="00E46731">
        <w:rPr>
          <w:rFonts w:ascii="Consolas" w:hAnsi="Consolas"/>
          <w:sz w:val="20"/>
          <w:szCs w:val="20"/>
        </w:rPr>
        <w:t>i</w:t>
      </w:r>
      <w:proofErr w:type="spellEnd"/>
      <w:r w:rsidRPr="00E46731">
        <w:rPr>
          <w:rFonts w:ascii="Consolas" w:hAnsi="Consolas"/>
          <w:sz w:val="20"/>
          <w:szCs w:val="20"/>
        </w:rPr>
        <w:t>;</w:t>
      </w:r>
    </w:p>
    <w:p w14:paraId="37D95EC9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}</w:t>
      </w:r>
    </w:p>
    <w:p w14:paraId="291603D0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return numb;</w:t>
      </w:r>
    </w:p>
    <w:p w14:paraId="4C9CFE48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}</w:t>
      </w:r>
    </w:p>
    <w:p w14:paraId="3DD3E114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</w:p>
    <w:p w14:paraId="046E9CB4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static int 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inputChoice</w:t>
      </w:r>
      <w:proofErr w:type="spellEnd"/>
      <w:r w:rsidRPr="00E46731">
        <w:rPr>
          <w:rFonts w:ascii="Consolas" w:hAnsi="Consolas"/>
          <w:sz w:val="20"/>
          <w:szCs w:val="20"/>
        </w:rPr>
        <w:t>(</w:t>
      </w:r>
      <w:proofErr w:type="gramEnd"/>
      <w:r w:rsidRPr="00E46731">
        <w:rPr>
          <w:rFonts w:ascii="Consolas" w:hAnsi="Consolas"/>
          <w:sz w:val="20"/>
          <w:szCs w:val="20"/>
        </w:rPr>
        <w:t xml:space="preserve">Scanner </w:t>
      </w:r>
      <w:proofErr w:type="spellStart"/>
      <w:r w:rsidRPr="00E46731">
        <w:rPr>
          <w:rFonts w:ascii="Consolas" w:hAnsi="Consolas"/>
          <w:sz w:val="20"/>
          <w:szCs w:val="20"/>
        </w:rPr>
        <w:t>input,int</w:t>
      </w:r>
      <w:proofErr w:type="spellEnd"/>
      <w:r w:rsidRPr="00E46731">
        <w:rPr>
          <w:rFonts w:ascii="Consolas" w:hAnsi="Consolas"/>
          <w:sz w:val="20"/>
          <w:szCs w:val="20"/>
        </w:rPr>
        <w:t>[] choice){</w:t>
      </w:r>
    </w:p>
    <w:p w14:paraId="227E501A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int err;</w:t>
      </w:r>
    </w:p>
    <w:p w14:paraId="62D3BD73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String </w:t>
      </w:r>
      <w:proofErr w:type="spellStart"/>
      <w:r w:rsidRPr="00E46731">
        <w:rPr>
          <w:rFonts w:ascii="Consolas" w:hAnsi="Consolas"/>
          <w:sz w:val="20"/>
          <w:szCs w:val="20"/>
        </w:rPr>
        <w:t>choiceStr</w:t>
      </w:r>
      <w:proofErr w:type="spellEnd"/>
      <w:r w:rsidRPr="00E46731">
        <w:rPr>
          <w:rFonts w:ascii="Consolas" w:hAnsi="Consolas"/>
          <w:sz w:val="20"/>
          <w:szCs w:val="20"/>
        </w:rPr>
        <w:t>;</w:t>
      </w:r>
    </w:p>
    <w:p w14:paraId="7017D3F8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err = 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Codes.SUCCESS.ordinal</w:t>
      </w:r>
      <w:proofErr w:type="spellEnd"/>
      <w:proofErr w:type="gramEnd"/>
      <w:r w:rsidRPr="00E46731">
        <w:rPr>
          <w:rFonts w:ascii="Consolas" w:hAnsi="Consolas"/>
          <w:sz w:val="20"/>
          <w:szCs w:val="20"/>
        </w:rPr>
        <w:t>();</w:t>
      </w:r>
    </w:p>
    <w:p w14:paraId="5D2BC036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E46731">
        <w:rPr>
          <w:rFonts w:ascii="Consolas" w:hAnsi="Consolas"/>
          <w:sz w:val="20"/>
          <w:szCs w:val="20"/>
        </w:rPr>
        <w:t>choiceStr</w:t>
      </w:r>
      <w:proofErr w:type="spellEnd"/>
      <w:r w:rsidRPr="00E46731">
        <w:rPr>
          <w:rFonts w:ascii="Consolas" w:hAnsi="Consolas"/>
          <w:sz w:val="20"/>
          <w:szCs w:val="20"/>
        </w:rPr>
        <w:t xml:space="preserve"> = 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input.nextLine</w:t>
      </w:r>
      <w:proofErr w:type="spellEnd"/>
      <w:proofErr w:type="gramEnd"/>
      <w:r w:rsidRPr="00E46731">
        <w:rPr>
          <w:rFonts w:ascii="Consolas" w:hAnsi="Consolas"/>
          <w:sz w:val="20"/>
          <w:szCs w:val="20"/>
        </w:rPr>
        <w:t>();</w:t>
      </w:r>
    </w:p>
    <w:p w14:paraId="7279BFD7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if (</w:t>
      </w:r>
      <w:proofErr w:type="spellStart"/>
      <w:r w:rsidRPr="00E46731">
        <w:rPr>
          <w:rFonts w:ascii="Consolas" w:hAnsi="Consolas"/>
          <w:sz w:val="20"/>
          <w:szCs w:val="20"/>
        </w:rPr>
        <w:t>choiceStr.equals</w:t>
      </w:r>
      <w:proofErr w:type="spellEnd"/>
      <w:r w:rsidRPr="00E46731">
        <w:rPr>
          <w:rFonts w:ascii="Consolas" w:hAnsi="Consolas"/>
          <w:sz w:val="20"/>
          <w:szCs w:val="20"/>
        </w:rPr>
        <w:t xml:space="preserve">("1") || </w:t>
      </w:r>
      <w:proofErr w:type="spellStart"/>
      <w:r w:rsidRPr="00E46731">
        <w:rPr>
          <w:rFonts w:ascii="Consolas" w:hAnsi="Consolas"/>
          <w:sz w:val="20"/>
          <w:szCs w:val="20"/>
        </w:rPr>
        <w:t>choiceStr.equals</w:t>
      </w:r>
      <w:proofErr w:type="spellEnd"/>
      <w:r w:rsidRPr="00E46731">
        <w:rPr>
          <w:rFonts w:ascii="Consolas" w:hAnsi="Consolas"/>
          <w:sz w:val="20"/>
          <w:szCs w:val="20"/>
        </w:rPr>
        <w:t>("2")) {</w:t>
      </w:r>
    </w:p>
    <w:p w14:paraId="43C18E58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</w:t>
      </w:r>
      <w:proofErr w:type="gramStart"/>
      <w:r w:rsidRPr="00E46731">
        <w:rPr>
          <w:rFonts w:ascii="Consolas" w:hAnsi="Consolas"/>
          <w:sz w:val="20"/>
          <w:szCs w:val="20"/>
        </w:rPr>
        <w:t>choice[</w:t>
      </w:r>
      <w:proofErr w:type="gramEnd"/>
      <w:r w:rsidRPr="00E46731">
        <w:rPr>
          <w:rFonts w:ascii="Consolas" w:hAnsi="Consolas"/>
          <w:sz w:val="20"/>
          <w:szCs w:val="20"/>
        </w:rPr>
        <w:t xml:space="preserve">0] = </w:t>
      </w:r>
      <w:proofErr w:type="spellStart"/>
      <w:r w:rsidRPr="00E46731">
        <w:rPr>
          <w:rFonts w:ascii="Consolas" w:hAnsi="Consolas"/>
          <w:sz w:val="20"/>
          <w:szCs w:val="20"/>
        </w:rPr>
        <w:t>Integer.parseInt</w:t>
      </w:r>
      <w:proofErr w:type="spellEnd"/>
      <w:r w:rsidRPr="00E46731">
        <w:rPr>
          <w:rFonts w:ascii="Consolas" w:hAnsi="Consolas"/>
          <w:sz w:val="20"/>
          <w:szCs w:val="20"/>
        </w:rPr>
        <w:t>(</w:t>
      </w:r>
      <w:proofErr w:type="spellStart"/>
      <w:r w:rsidRPr="00E46731">
        <w:rPr>
          <w:rFonts w:ascii="Consolas" w:hAnsi="Consolas"/>
          <w:sz w:val="20"/>
          <w:szCs w:val="20"/>
        </w:rPr>
        <w:t>choiceStr</w:t>
      </w:r>
      <w:proofErr w:type="spellEnd"/>
      <w:r w:rsidRPr="00E46731">
        <w:rPr>
          <w:rFonts w:ascii="Consolas" w:hAnsi="Consolas"/>
          <w:sz w:val="20"/>
          <w:szCs w:val="20"/>
        </w:rPr>
        <w:t>);</w:t>
      </w:r>
    </w:p>
    <w:p w14:paraId="737EADE4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} else {</w:t>
      </w:r>
    </w:p>
    <w:p w14:paraId="42D05DF9" w14:textId="77777777" w:rsid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err = </w:t>
      </w:r>
      <w:proofErr w:type="spellStart"/>
      <w:r w:rsidRPr="00E46731">
        <w:rPr>
          <w:rFonts w:ascii="Consolas" w:hAnsi="Consolas"/>
          <w:sz w:val="20"/>
          <w:szCs w:val="20"/>
        </w:rPr>
        <w:t>choiceStr.isEmpty</w:t>
      </w:r>
      <w:proofErr w:type="spellEnd"/>
      <w:r w:rsidRPr="00E46731">
        <w:rPr>
          <w:rFonts w:ascii="Consolas" w:hAnsi="Consolas"/>
          <w:sz w:val="20"/>
          <w:szCs w:val="20"/>
        </w:rPr>
        <w:t>(</w:t>
      </w:r>
      <w:proofErr w:type="gramStart"/>
      <w:r w:rsidRPr="00E46731">
        <w:rPr>
          <w:rFonts w:ascii="Consolas" w:hAnsi="Consolas"/>
          <w:sz w:val="20"/>
          <w:szCs w:val="20"/>
        </w:rPr>
        <w:t>) ?</w:t>
      </w:r>
      <w:proofErr w:type="gramEnd"/>
      <w:r w:rsidRPr="00E46731">
        <w:rPr>
          <w:rFonts w:ascii="Consolas" w:hAnsi="Consolas"/>
          <w:sz w:val="20"/>
          <w:szCs w:val="20"/>
        </w:rPr>
        <w:t xml:space="preserve"> </w:t>
      </w:r>
      <w:proofErr w:type="spellStart"/>
      <w:r w:rsidRPr="00E46731">
        <w:rPr>
          <w:rFonts w:ascii="Consolas" w:hAnsi="Consolas"/>
          <w:sz w:val="20"/>
          <w:szCs w:val="20"/>
        </w:rPr>
        <w:t>Codes.EMPTY_LINE.ordinal</w:t>
      </w:r>
      <w:proofErr w:type="spellEnd"/>
      <w:r w:rsidRPr="00E46731">
        <w:rPr>
          <w:rFonts w:ascii="Consolas" w:hAnsi="Consolas"/>
          <w:sz w:val="20"/>
          <w:szCs w:val="20"/>
        </w:rPr>
        <w:t>(</w:t>
      </w:r>
      <w:proofErr w:type="gramStart"/>
      <w:r w:rsidRPr="00E46731">
        <w:rPr>
          <w:rFonts w:ascii="Consolas" w:hAnsi="Consolas"/>
          <w:sz w:val="20"/>
          <w:szCs w:val="20"/>
        </w:rPr>
        <w:t>) :</w:t>
      </w:r>
      <w:proofErr w:type="gramEnd"/>
      <w:r w:rsidRPr="00E46731">
        <w:rPr>
          <w:rFonts w:ascii="Consolas" w:hAnsi="Consolas"/>
          <w:sz w:val="20"/>
          <w:szCs w:val="20"/>
        </w:rPr>
        <w:t xml:space="preserve"> </w:t>
      </w:r>
    </w:p>
    <w:p w14:paraId="5DE2018E" w14:textId="7616DD70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                                  </w:t>
      </w:r>
      <w:proofErr w:type="spellStart"/>
      <w:r w:rsidRPr="00E46731">
        <w:rPr>
          <w:rFonts w:ascii="Consolas" w:hAnsi="Consolas"/>
          <w:sz w:val="20"/>
          <w:szCs w:val="20"/>
        </w:rPr>
        <w:t>Codes.INCORRECT_DATA.ordinal</w:t>
      </w:r>
      <w:proofErr w:type="spellEnd"/>
      <w:r w:rsidRPr="00E46731">
        <w:rPr>
          <w:rFonts w:ascii="Consolas" w:hAnsi="Consolas"/>
          <w:sz w:val="20"/>
          <w:szCs w:val="20"/>
        </w:rPr>
        <w:t>();</w:t>
      </w:r>
    </w:p>
    <w:p w14:paraId="42629CFF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}</w:t>
      </w:r>
    </w:p>
    <w:p w14:paraId="5C2DB881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return err;</w:t>
      </w:r>
    </w:p>
    <w:p w14:paraId="610C0CD8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}</w:t>
      </w:r>
    </w:p>
    <w:p w14:paraId="2655AE76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</w:p>
    <w:p w14:paraId="40129F3D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static int 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userChoice</w:t>
      </w:r>
      <w:proofErr w:type="spellEnd"/>
      <w:r w:rsidRPr="00E46731">
        <w:rPr>
          <w:rFonts w:ascii="Consolas" w:hAnsi="Consolas"/>
          <w:sz w:val="20"/>
          <w:szCs w:val="20"/>
        </w:rPr>
        <w:t>(</w:t>
      </w:r>
      <w:proofErr w:type="gramEnd"/>
      <w:r w:rsidRPr="00E46731">
        <w:rPr>
          <w:rFonts w:ascii="Consolas" w:hAnsi="Consolas"/>
          <w:sz w:val="20"/>
          <w:szCs w:val="20"/>
        </w:rPr>
        <w:t>Scanner input) {</w:t>
      </w:r>
    </w:p>
    <w:p w14:paraId="2573ADBF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E46731">
        <w:rPr>
          <w:rFonts w:ascii="Consolas" w:hAnsi="Consolas"/>
          <w:sz w:val="20"/>
          <w:szCs w:val="20"/>
        </w:rPr>
        <w:t>int[</w:t>
      </w:r>
      <w:proofErr w:type="gramEnd"/>
      <w:r w:rsidRPr="00E46731">
        <w:rPr>
          <w:rFonts w:ascii="Consolas" w:hAnsi="Consolas"/>
          <w:sz w:val="20"/>
          <w:szCs w:val="20"/>
        </w:rPr>
        <w:t>] choice = {0};</w:t>
      </w:r>
    </w:p>
    <w:p w14:paraId="61DD2FE8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E46731">
        <w:rPr>
          <w:rFonts w:ascii="Consolas" w:hAnsi="Consolas"/>
          <w:sz w:val="20"/>
          <w:szCs w:val="20"/>
        </w:rPr>
        <w:t>System.out.println</w:t>
      </w:r>
      <w:proofErr w:type="spellEnd"/>
      <w:r w:rsidRPr="00E46731">
        <w:rPr>
          <w:rFonts w:ascii="Consolas" w:hAnsi="Consolas"/>
          <w:sz w:val="20"/>
          <w:szCs w:val="20"/>
        </w:rPr>
        <w:t>("Choose a way of input/output of data\n"</w:t>
      </w:r>
    </w:p>
    <w:p w14:paraId="7D83C7F8" w14:textId="74DD123C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    </w:t>
      </w:r>
      <w:r>
        <w:rPr>
          <w:rFonts w:ascii="Consolas" w:hAnsi="Consolas"/>
          <w:sz w:val="20"/>
          <w:szCs w:val="20"/>
        </w:rPr>
        <w:t xml:space="preserve">            </w:t>
      </w:r>
      <w:r w:rsidRPr="00E46731">
        <w:rPr>
          <w:rFonts w:ascii="Consolas" w:hAnsi="Consolas"/>
          <w:sz w:val="20"/>
          <w:szCs w:val="20"/>
        </w:rPr>
        <w:t>+ "1 -- Console\n"</w:t>
      </w:r>
    </w:p>
    <w:p w14:paraId="439B7C7D" w14:textId="30ADDCCE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    </w:t>
      </w:r>
      <w:r>
        <w:rPr>
          <w:rFonts w:ascii="Consolas" w:hAnsi="Consolas"/>
          <w:sz w:val="20"/>
          <w:szCs w:val="20"/>
        </w:rPr>
        <w:t xml:space="preserve">            </w:t>
      </w:r>
      <w:r w:rsidRPr="00E46731">
        <w:rPr>
          <w:rFonts w:ascii="Consolas" w:hAnsi="Consolas"/>
          <w:sz w:val="20"/>
          <w:szCs w:val="20"/>
        </w:rPr>
        <w:t>+ "2 -- File");</w:t>
      </w:r>
    </w:p>
    <w:p w14:paraId="3F03A9F1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int err;</w:t>
      </w:r>
    </w:p>
    <w:p w14:paraId="0A9B56EC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do {</w:t>
      </w:r>
    </w:p>
    <w:p w14:paraId="04626372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err = 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inputChoice</w:t>
      </w:r>
      <w:proofErr w:type="spellEnd"/>
      <w:r w:rsidRPr="00E46731">
        <w:rPr>
          <w:rFonts w:ascii="Consolas" w:hAnsi="Consolas"/>
          <w:sz w:val="20"/>
          <w:szCs w:val="20"/>
        </w:rPr>
        <w:t>(</w:t>
      </w:r>
      <w:proofErr w:type="gramEnd"/>
      <w:r w:rsidRPr="00E46731">
        <w:rPr>
          <w:rFonts w:ascii="Consolas" w:hAnsi="Consolas"/>
          <w:sz w:val="20"/>
          <w:szCs w:val="20"/>
        </w:rPr>
        <w:t>input, choice);</w:t>
      </w:r>
    </w:p>
    <w:p w14:paraId="4D8DB95F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if (err &gt; 0) {</w:t>
      </w:r>
    </w:p>
    <w:p w14:paraId="510D4AC0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    </w:t>
      </w:r>
      <w:proofErr w:type="spellStart"/>
      <w:r w:rsidRPr="00E46731">
        <w:rPr>
          <w:rFonts w:ascii="Consolas" w:hAnsi="Consolas"/>
          <w:sz w:val="20"/>
          <w:szCs w:val="20"/>
        </w:rPr>
        <w:t>System.err.println</w:t>
      </w:r>
      <w:proofErr w:type="spellEnd"/>
      <w:r w:rsidRPr="00E46731">
        <w:rPr>
          <w:rFonts w:ascii="Consolas" w:hAnsi="Consolas"/>
          <w:sz w:val="20"/>
          <w:szCs w:val="20"/>
        </w:rPr>
        <w:t>(</w:t>
      </w:r>
      <w:proofErr w:type="gramStart"/>
      <w:r w:rsidRPr="00E46731">
        <w:rPr>
          <w:rFonts w:ascii="Consolas" w:hAnsi="Consolas"/>
          <w:sz w:val="20"/>
          <w:szCs w:val="20"/>
        </w:rPr>
        <w:t>ERRORS[</w:t>
      </w:r>
      <w:proofErr w:type="gramEnd"/>
      <w:r w:rsidRPr="00E46731">
        <w:rPr>
          <w:rFonts w:ascii="Consolas" w:hAnsi="Consolas"/>
          <w:sz w:val="20"/>
          <w:szCs w:val="20"/>
        </w:rPr>
        <w:t>err]);</w:t>
      </w:r>
    </w:p>
    <w:p w14:paraId="05F98E68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    </w:t>
      </w:r>
      <w:proofErr w:type="spellStart"/>
      <w:r w:rsidRPr="00E46731">
        <w:rPr>
          <w:rFonts w:ascii="Consolas" w:hAnsi="Consolas"/>
          <w:sz w:val="20"/>
          <w:szCs w:val="20"/>
        </w:rPr>
        <w:t>System.out.println</w:t>
      </w:r>
      <w:proofErr w:type="spellEnd"/>
      <w:r w:rsidRPr="00E46731">
        <w:rPr>
          <w:rFonts w:ascii="Consolas" w:hAnsi="Consolas"/>
          <w:sz w:val="20"/>
          <w:szCs w:val="20"/>
        </w:rPr>
        <w:t>("Please, enter again");</w:t>
      </w:r>
    </w:p>
    <w:p w14:paraId="51D8D969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}</w:t>
      </w:r>
    </w:p>
    <w:p w14:paraId="071982BD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} while (err &gt; 0);</w:t>
      </w:r>
    </w:p>
    <w:p w14:paraId="78B94E38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return </w:t>
      </w:r>
      <w:proofErr w:type="gramStart"/>
      <w:r w:rsidRPr="00E46731">
        <w:rPr>
          <w:rFonts w:ascii="Consolas" w:hAnsi="Consolas"/>
          <w:sz w:val="20"/>
          <w:szCs w:val="20"/>
        </w:rPr>
        <w:t>choice[</w:t>
      </w:r>
      <w:proofErr w:type="gramEnd"/>
      <w:r w:rsidRPr="00E46731">
        <w:rPr>
          <w:rFonts w:ascii="Consolas" w:hAnsi="Consolas"/>
          <w:sz w:val="20"/>
          <w:szCs w:val="20"/>
        </w:rPr>
        <w:t>0];</w:t>
      </w:r>
    </w:p>
    <w:p w14:paraId="77FAB812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}</w:t>
      </w:r>
    </w:p>
    <w:p w14:paraId="687482F2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</w:p>
    <w:p w14:paraId="58D07A38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static int 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inpValidLine</w:t>
      </w:r>
      <w:proofErr w:type="spellEnd"/>
      <w:r w:rsidRPr="00E46731">
        <w:rPr>
          <w:rFonts w:ascii="Consolas" w:hAnsi="Consolas"/>
          <w:sz w:val="20"/>
          <w:szCs w:val="20"/>
        </w:rPr>
        <w:t>(</w:t>
      </w:r>
      <w:proofErr w:type="gramEnd"/>
      <w:r w:rsidRPr="00E46731">
        <w:rPr>
          <w:rFonts w:ascii="Consolas" w:hAnsi="Consolas"/>
          <w:sz w:val="20"/>
          <w:szCs w:val="20"/>
        </w:rPr>
        <w:t>String[] line, Scanner input) {</w:t>
      </w:r>
    </w:p>
    <w:p w14:paraId="50ED9D4B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int err;</w:t>
      </w:r>
    </w:p>
    <w:p w14:paraId="46B8361D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err = 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Codes.SUCCESS.ordinal</w:t>
      </w:r>
      <w:proofErr w:type="spellEnd"/>
      <w:proofErr w:type="gramEnd"/>
      <w:r w:rsidRPr="00E46731">
        <w:rPr>
          <w:rFonts w:ascii="Consolas" w:hAnsi="Consolas"/>
          <w:sz w:val="20"/>
          <w:szCs w:val="20"/>
        </w:rPr>
        <w:t>();</w:t>
      </w:r>
    </w:p>
    <w:p w14:paraId="2400D7A5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E46731">
        <w:rPr>
          <w:rFonts w:ascii="Consolas" w:hAnsi="Consolas"/>
          <w:sz w:val="20"/>
          <w:szCs w:val="20"/>
        </w:rPr>
        <w:t>line[</w:t>
      </w:r>
      <w:proofErr w:type="gramEnd"/>
      <w:r w:rsidRPr="00E46731">
        <w:rPr>
          <w:rFonts w:ascii="Consolas" w:hAnsi="Consolas"/>
          <w:sz w:val="20"/>
          <w:szCs w:val="20"/>
        </w:rPr>
        <w:t xml:space="preserve">0] = </w:t>
      </w:r>
      <w:proofErr w:type="spellStart"/>
      <w:r w:rsidRPr="00E46731">
        <w:rPr>
          <w:rFonts w:ascii="Consolas" w:hAnsi="Consolas"/>
          <w:sz w:val="20"/>
          <w:szCs w:val="20"/>
        </w:rPr>
        <w:t>input.nextLine</w:t>
      </w:r>
      <w:proofErr w:type="spellEnd"/>
      <w:r w:rsidRPr="00E46731">
        <w:rPr>
          <w:rFonts w:ascii="Consolas" w:hAnsi="Consolas"/>
          <w:sz w:val="20"/>
          <w:szCs w:val="20"/>
        </w:rPr>
        <w:t>();</w:t>
      </w:r>
    </w:p>
    <w:p w14:paraId="4F5D9800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if (line[0</w:t>
      </w:r>
      <w:proofErr w:type="gramStart"/>
      <w:r w:rsidRPr="00E46731">
        <w:rPr>
          <w:rFonts w:ascii="Consolas" w:hAnsi="Consolas"/>
          <w:sz w:val="20"/>
          <w:szCs w:val="20"/>
        </w:rPr>
        <w:t>].</w:t>
      </w:r>
      <w:proofErr w:type="spellStart"/>
      <w:r w:rsidRPr="00E46731">
        <w:rPr>
          <w:rFonts w:ascii="Consolas" w:hAnsi="Consolas"/>
          <w:sz w:val="20"/>
          <w:szCs w:val="20"/>
        </w:rPr>
        <w:t>isEmpty</w:t>
      </w:r>
      <w:proofErr w:type="spellEnd"/>
      <w:proofErr w:type="gramEnd"/>
      <w:r w:rsidRPr="00E46731">
        <w:rPr>
          <w:rFonts w:ascii="Consolas" w:hAnsi="Consolas"/>
          <w:sz w:val="20"/>
          <w:szCs w:val="20"/>
        </w:rPr>
        <w:t>()) {</w:t>
      </w:r>
    </w:p>
    <w:p w14:paraId="549D27A4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err = </w:t>
      </w:r>
      <w:proofErr w:type="spellStart"/>
      <w:r w:rsidRPr="00E46731">
        <w:rPr>
          <w:rFonts w:ascii="Consolas" w:hAnsi="Consolas"/>
          <w:sz w:val="20"/>
          <w:szCs w:val="20"/>
        </w:rPr>
        <w:t>Codes.EMPTY_LINE.ordinal</w:t>
      </w:r>
      <w:proofErr w:type="spellEnd"/>
      <w:r w:rsidRPr="00E46731">
        <w:rPr>
          <w:rFonts w:ascii="Consolas" w:hAnsi="Consolas"/>
          <w:sz w:val="20"/>
          <w:szCs w:val="20"/>
        </w:rPr>
        <w:t>();</w:t>
      </w:r>
    </w:p>
    <w:p w14:paraId="2C06B125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}</w:t>
      </w:r>
    </w:p>
    <w:p w14:paraId="17C6A7DE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return err;</w:t>
      </w:r>
    </w:p>
    <w:p w14:paraId="3B22B7CE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}</w:t>
      </w:r>
    </w:p>
    <w:p w14:paraId="3DF2309A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</w:p>
    <w:p w14:paraId="0F3F6AD3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static int 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readFile</w:t>
      </w:r>
      <w:proofErr w:type="spellEnd"/>
      <w:r w:rsidRPr="00E46731">
        <w:rPr>
          <w:rFonts w:ascii="Consolas" w:hAnsi="Consolas"/>
          <w:sz w:val="20"/>
          <w:szCs w:val="20"/>
        </w:rPr>
        <w:t>(</w:t>
      </w:r>
      <w:proofErr w:type="gramEnd"/>
      <w:r w:rsidRPr="00E46731">
        <w:rPr>
          <w:rFonts w:ascii="Consolas" w:hAnsi="Consolas"/>
          <w:sz w:val="20"/>
          <w:szCs w:val="20"/>
        </w:rPr>
        <w:t xml:space="preserve">String[] line, String </w:t>
      </w:r>
      <w:proofErr w:type="spellStart"/>
      <w:r w:rsidRPr="00E46731">
        <w:rPr>
          <w:rFonts w:ascii="Consolas" w:hAnsi="Consolas"/>
          <w:sz w:val="20"/>
          <w:szCs w:val="20"/>
        </w:rPr>
        <w:t>fileName</w:t>
      </w:r>
      <w:proofErr w:type="spellEnd"/>
      <w:r w:rsidRPr="00E46731">
        <w:rPr>
          <w:rFonts w:ascii="Consolas" w:hAnsi="Consolas"/>
          <w:sz w:val="20"/>
          <w:szCs w:val="20"/>
        </w:rPr>
        <w:t xml:space="preserve">) throws </w:t>
      </w:r>
      <w:proofErr w:type="spellStart"/>
      <w:r w:rsidRPr="00E46731">
        <w:rPr>
          <w:rFonts w:ascii="Consolas" w:hAnsi="Consolas"/>
          <w:sz w:val="20"/>
          <w:szCs w:val="20"/>
        </w:rPr>
        <w:t>IOException</w:t>
      </w:r>
      <w:proofErr w:type="spellEnd"/>
      <w:r w:rsidRPr="00E46731">
        <w:rPr>
          <w:rFonts w:ascii="Consolas" w:hAnsi="Consolas"/>
          <w:sz w:val="20"/>
          <w:szCs w:val="20"/>
        </w:rPr>
        <w:t>{</w:t>
      </w:r>
    </w:p>
    <w:p w14:paraId="0EF1E331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int </w:t>
      </w:r>
      <w:proofErr w:type="spellStart"/>
      <w:r w:rsidRPr="00E46731">
        <w:rPr>
          <w:rFonts w:ascii="Consolas" w:hAnsi="Consolas"/>
          <w:sz w:val="20"/>
          <w:szCs w:val="20"/>
        </w:rPr>
        <w:t>errCode</w:t>
      </w:r>
      <w:proofErr w:type="spellEnd"/>
      <w:r w:rsidRPr="00E46731">
        <w:rPr>
          <w:rFonts w:ascii="Consolas" w:hAnsi="Consolas"/>
          <w:sz w:val="20"/>
          <w:szCs w:val="20"/>
        </w:rPr>
        <w:t>;</w:t>
      </w:r>
    </w:p>
    <w:p w14:paraId="70A58DAA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Path </w:t>
      </w:r>
      <w:proofErr w:type="spellStart"/>
      <w:r w:rsidRPr="00E46731">
        <w:rPr>
          <w:rFonts w:ascii="Consolas" w:hAnsi="Consolas"/>
          <w:sz w:val="20"/>
          <w:szCs w:val="20"/>
        </w:rPr>
        <w:t>path</w:t>
      </w:r>
      <w:proofErr w:type="spellEnd"/>
      <w:r w:rsidRPr="00E46731">
        <w:rPr>
          <w:rFonts w:ascii="Consolas" w:hAnsi="Consolas"/>
          <w:sz w:val="20"/>
          <w:szCs w:val="20"/>
        </w:rPr>
        <w:t xml:space="preserve"> = </w:t>
      </w:r>
      <w:proofErr w:type="spellStart"/>
      <w:r w:rsidRPr="00E46731">
        <w:rPr>
          <w:rFonts w:ascii="Consolas" w:hAnsi="Consolas"/>
          <w:sz w:val="20"/>
          <w:szCs w:val="20"/>
        </w:rPr>
        <w:t>Paths.get</w:t>
      </w:r>
      <w:proofErr w:type="spellEnd"/>
      <w:r w:rsidRPr="00E46731">
        <w:rPr>
          <w:rFonts w:ascii="Consolas" w:hAnsi="Consolas"/>
          <w:sz w:val="20"/>
          <w:szCs w:val="20"/>
        </w:rPr>
        <w:t>(</w:t>
      </w:r>
      <w:proofErr w:type="spellStart"/>
      <w:r w:rsidRPr="00E46731">
        <w:rPr>
          <w:rFonts w:ascii="Consolas" w:hAnsi="Consolas"/>
          <w:sz w:val="20"/>
          <w:szCs w:val="20"/>
        </w:rPr>
        <w:t>fileName</w:t>
      </w:r>
      <w:proofErr w:type="spellEnd"/>
      <w:r w:rsidRPr="00E46731">
        <w:rPr>
          <w:rFonts w:ascii="Consolas" w:hAnsi="Consolas"/>
          <w:sz w:val="20"/>
          <w:szCs w:val="20"/>
        </w:rPr>
        <w:t>);</w:t>
      </w:r>
    </w:p>
    <w:p w14:paraId="1A389BCF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Scanner file = new Scanner(path);</w:t>
      </w:r>
    </w:p>
    <w:p w14:paraId="08BE2127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E46731">
        <w:rPr>
          <w:rFonts w:ascii="Consolas" w:hAnsi="Consolas"/>
          <w:sz w:val="20"/>
          <w:szCs w:val="20"/>
        </w:rPr>
        <w:t>errCode</w:t>
      </w:r>
      <w:proofErr w:type="spellEnd"/>
      <w:r w:rsidRPr="00E46731">
        <w:rPr>
          <w:rFonts w:ascii="Consolas" w:hAnsi="Consolas"/>
          <w:sz w:val="20"/>
          <w:szCs w:val="20"/>
        </w:rPr>
        <w:t xml:space="preserve"> = 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Codes.SUCCESS.ordinal</w:t>
      </w:r>
      <w:proofErr w:type="spellEnd"/>
      <w:proofErr w:type="gramEnd"/>
      <w:r w:rsidRPr="00E46731">
        <w:rPr>
          <w:rFonts w:ascii="Consolas" w:hAnsi="Consolas"/>
          <w:sz w:val="20"/>
          <w:szCs w:val="20"/>
        </w:rPr>
        <w:t>();</w:t>
      </w:r>
    </w:p>
    <w:p w14:paraId="010A9D8E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E46731">
        <w:rPr>
          <w:rFonts w:ascii="Consolas" w:hAnsi="Consolas"/>
          <w:sz w:val="20"/>
          <w:szCs w:val="20"/>
        </w:rPr>
        <w:t>line[</w:t>
      </w:r>
      <w:proofErr w:type="gramEnd"/>
      <w:r w:rsidRPr="00E46731">
        <w:rPr>
          <w:rFonts w:ascii="Consolas" w:hAnsi="Consolas"/>
          <w:sz w:val="20"/>
          <w:szCs w:val="20"/>
        </w:rPr>
        <w:t xml:space="preserve">0] = </w:t>
      </w:r>
      <w:proofErr w:type="spellStart"/>
      <w:r w:rsidRPr="00E46731">
        <w:rPr>
          <w:rFonts w:ascii="Consolas" w:hAnsi="Consolas"/>
          <w:sz w:val="20"/>
          <w:szCs w:val="20"/>
        </w:rPr>
        <w:t>file.nextLine</w:t>
      </w:r>
      <w:proofErr w:type="spellEnd"/>
      <w:r w:rsidRPr="00E46731">
        <w:rPr>
          <w:rFonts w:ascii="Consolas" w:hAnsi="Consolas"/>
          <w:sz w:val="20"/>
          <w:szCs w:val="20"/>
        </w:rPr>
        <w:t>();</w:t>
      </w:r>
    </w:p>
    <w:p w14:paraId="0F4AEF89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if (line[0</w:t>
      </w:r>
      <w:proofErr w:type="gramStart"/>
      <w:r w:rsidRPr="00E46731">
        <w:rPr>
          <w:rFonts w:ascii="Consolas" w:hAnsi="Consolas"/>
          <w:sz w:val="20"/>
          <w:szCs w:val="20"/>
        </w:rPr>
        <w:t>].</w:t>
      </w:r>
      <w:proofErr w:type="spellStart"/>
      <w:r w:rsidRPr="00E46731">
        <w:rPr>
          <w:rFonts w:ascii="Consolas" w:hAnsi="Consolas"/>
          <w:sz w:val="20"/>
          <w:szCs w:val="20"/>
        </w:rPr>
        <w:t>isEmpty</w:t>
      </w:r>
      <w:proofErr w:type="spellEnd"/>
      <w:proofErr w:type="gramEnd"/>
      <w:r w:rsidRPr="00E46731">
        <w:rPr>
          <w:rFonts w:ascii="Consolas" w:hAnsi="Consolas"/>
          <w:sz w:val="20"/>
          <w:szCs w:val="20"/>
        </w:rPr>
        <w:t>())</w:t>
      </w:r>
    </w:p>
    <w:p w14:paraId="48D40EEC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</w:t>
      </w:r>
      <w:proofErr w:type="spellStart"/>
      <w:r w:rsidRPr="00E46731">
        <w:rPr>
          <w:rFonts w:ascii="Consolas" w:hAnsi="Consolas"/>
          <w:sz w:val="20"/>
          <w:szCs w:val="20"/>
        </w:rPr>
        <w:t>errCode</w:t>
      </w:r>
      <w:proofErr w:type="spellEnd"/>
      <w:r w:rsidRPr="00E46731">
        <w:rPr>
          <w:rFonts w:ascii="Consolas" w:hAnsi="Consolas"/>
          <w:sz w:val="20"/>
          <w:szCs w:val="20"/>
        </w:rPr>
        <w:t xml:space="preserve"> = </w:t>
      </w:r>
      <w:proofErr w:type="spellStart"/>
      <w:r w:rsidRPr="00E46731">
        <w:rPr>
          <w:rFonts w:ascii="Consolas" w:hAnsi="Consolas"/>
          <w:sz w:val="20"/>
          <w:szCs w:val="20"/>
        </w:rPr>
        <w:t>Codes.EMPTY_LINE.ordinal</w:t>
      </w:r>
      <w:proofErr w:type="spellEnd"/>
      <w:r w:rsidRPr="00E46731">
        <w:rPr>
          <w:rFonts w:ascii="Consolas" w:hAnsi="Consolas"/>
          <w:sz w:val="20"/>
          <w:szCs w:val="20"/>
        </w:rPr>
        <w:t>();</w:t>
      </w:r>
    </w:p>
    <w:p w14:paraId="0A4D42E6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if (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file.hasNextLine</w:t>
      </w:r>
      <w:proofErr w:type="spellEnd"/>
      <w:proofErr w:type="gramEnd"/>
      <w:r w:rsidRPr="00E46731">
        <w:rPr>
          <w:rFonts w:ascii="Consolas" w:hAnsi="Consolas"/>
          <w:sz w:val="20"/>
          <w:szCs w:val="20"/>
        </w:rPr>
        <w:t>()) {</w:t>
      </w:r>
    </w:p>
    <w:p w14:paraId="510C348A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</w:t>
      </w:r>
      <w:proofErr w:type="spellStart"/>
      <w:r w:rsidRPr="00E46731">
        <w:rPr>
          <w:rFonts w:ascii="Consolas" w:hAnsi="Consolas"/>
          <w:sz w:val="20"/>
          <w:szCs w:val="20"/>
        </w:rPr>
        <w:t>errCode</w:t>
      </w:r>
      <w:proofErr w:type="spellEnd"/>
      <w:r w:rsidRPr="00E46731">
        <w:rPr>
          <w:rFonts w:ascii="Consolas" w:hAnsi="Consolas"/>
          <w:sz w:val="20"/>
          <w:szCs w:val="20"/>
        </w:rPr>
        <w:t xml:space="preserve"> = </w:t>
      </w:r>
      <w:proofErr w:type="spellStart"/>
      <w:r w:rsidRPr="00E46731">
        <w:rPr>
          <w:rFonts w:ascii="Consolas" w:hAnsi="Consolas"/>
          <w:sz w:val="20"/>
          <w:szCs w:val="20"/>
        </w:rPr>
        <w:t>Codes.A_LOT_OF_DATA_FILE.ordinal</w:t>
      </w:r>
      <w:proofErr w:type="spellEnd"/>
      <w:r w:rsidRPr="00E46731">
        <w:rPr>
          <w:rFonts w:ascii="Consolas" w:hAnsi="Consolas"/>
          <w:sz w:val="20"/>
          <w:szCs w:val="20"/>
        </w:rPr>
        <w:t>();</w:t>
      </w:r>
    </w:p>
    <w:p w14:paraId="5C487ACE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lastRenderedPageBreak/>
        <w:t xml:space="preserve">        }</w:t>
      </w:r>
    </w:p>
    <w:p w14:paraId="639C2785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file.close</w:t>
      </w:r>
      <w:proofErr w:type="spellEnd"/>
      <w:proofErr w:type="gramEnd"/>
      <w:r w:rsidRPr="00E46731">
        <w:rPr>
          <w:rFonts w:ascii="Consolas" w:hAnsi="Consolas"/>
          <w:sz w:val="20"/>
          <w:szCs w:val="20"/>
        </w:rPr>
        <w:t>();</w:t>
      </w:r>
    </w:p>
    <w:p w14:paraId="78A50EBA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return </w:t>
      </w:r>
      <w:proofErr w:type="spellStart"/>
      <w:r w:rsidRPr="00E46731">
        <w:rPr>
          <w:rFonts w:ascii="Consolas" w:hAnsi="Consolas"/>
          <w:sz w:val="20"/>
          <w:szCs w:val="20"/>
        </w:rPr>
        <w:t>errCode</w:t>
      </w:r>
      <w:proofErr w:type="spellEnd"/>
      <w:r w:rsidRPr="00E46731">
        <w:rPr>
          <w:rFonts w:ascii="Consolas" w:hAnsi="Consolas"/>
          <w:sz w:val="20"/>
          <w:szCs w:val="20"/>
        </w:rPr>
        <w:t>;</w:t>
      </w:r>
    </w:p>
    <w:p w14:paraId="6F32E79C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</w:p>
    <w:p w14:paraId="0EEC3733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}</w:t>
      </w:r>
    </w:p>
    <w:p w14:paraId="170E45D2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</w:p>
    <w:p w14:paraId="199935CD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static int 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isFileExist</w:t>
      </w:r>
      <w:proofErr w:type="spellEnd"/>
      <w:r w:rsidRPr="00E46731">
        <w:rPr>
          <w:rFonts w:ascii="Consolas" w:hAnsi="Consolas"/>
          <w:sz w:val="20"/>
          <w:szCs w:val="20"/>
        </w:rPr>
        <w:t>(</w:t>
      </w:r>
      <w:proofErr w:type="gramEnd"/>
      <w:r w:rsidRPr="00E46731">
        <w:rPr>
          <w:rFonts w:ascii="Consolas" w:hAnsi="Consolas"/>
          <w:sz w:val="20"/>
          <w:szCs w:val="20"/>
        </w:rPr>
        <w:t xml:space="preserve">String </w:t>
      </w:r>
      <w:proofErr w:type="spellStart"/>
      <w:r w:rsidRPr="00E46731">
        <w:rPr>
          <w:rFonts w:ascii="Consolas" w:hAnsi="Consolas"/>
          <w:sz w:val="20"/>
          <w:szCs w:val="20"/>
        </w:rPr>
        <w:t>fileName</w:t>
      </w:r>
      <w:proofErr w:type="spellEnd"/>
      <w:r w:rsidRPr="00E46731">
        <w:rPr>
          <w:rFonts w:ascii="Consolas" w:hAnsi="Consolas"/>
          <w:sz w:val="20"/>
          <w:szCs w:val="20"/>
        </w:rPr>
        <w:t>) {</w:t>
      </w:r>
    </w:p>
    <w:p w14:paraId="25B1A8E7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File </w:t>
      </w:r>
      <w:proofErr w:type="spellStart"/>
      <w:r w:rsidRPr="00E46731">
        <w:rPr>
          <w:rFonts w:ascii="Consolas" w:hAnsi="Consolas"/>
          <w:sz w:val="20"/>
          <w:szCs w:val="20"/>
        </w:rPr>
        <w:t>file</w:t>
      </w:r>
      <w:proofErr w:type="spellEnd"/>
      <w:r w:rsidRPr="00E46731">
        <w:rPr>
          <w:rFonts w:ascii="Consolas" w:hAnsi="Consolas"/>
          <w:sz w:val="20"/>
          <w:szCs w:val="20"/>
        </w:rPr>
        <w:t xml:space="preserve"> = new File(</w:t>
      </w:r>
      <w:proofErr w:type="spellStart"/>
      <w:r w:rsidRPr="00E46731">
        <w:rPr>
          <w:rFonts w:ascii="Consolas" w:hAnsi="Consolas"/>
          <w:sz w:val="20"/>
          <w:szCs w:val="20"/>
        </w:rPr>
        <w:t>fileName</w:t>
      </w:r>
      <w:proofErr w:type="spellEnd"/>
      <w:r w:rsidRPr="00E46731">
        <w:rPr>
          <w:rFonts w:ascii="Consolas" w:hAnsi="Consolas"/>
          <w:sz w:val="20"/>
          <w:szCs w:val="20"/>
        </w:rPr>
        <w:t>);</w:t>
      </w:r>
    </w:p>
    <w:p w14:paraId="2BA97EEF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int err;</w:t>
      </w:r>
    </w:p>
    <w:p w14:paraId="20776893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err = 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file.exists</w:t>
      </w:r>
      <w:proofErr w:type="spellEnd"/>
      <w:proofErr w:type="gramEnd"/>
      <w:r w:rsidRPr="00E46731">
        <w:rPr>
          <w:rFonts w:ascii="Consolas" w:hAnsi="Consolas"/>
          <w:sz w:val="20"/>
          <w:szCs w:val="20"/>
        </w:rPr>
        <w:t xml:space="preserve">() ? 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Codes.SUCCESS.ordinal</w:t>
      </w:r>
      <w:proofErr w:type="spellEnd"/>
      <w:proofErr w:type="gramEnd"/>
      <w:r w:rsidRPr="00E46731">
        <w:rPr>
          <w:rFonts w:ascii="Consolas" w:hAnsi="Consolas"/>
          <w:sz w:val="20"/>
          <w:szCs w:val="20"/>
        </w:rPr>
        <w:t xml:space="preserve">() : </w:t>
      </w:r>
      <w:proofErr w:type="spellStart"/>
      <w:r w:rsidRPr="00E46731">
        <w:rPr>
          <w:rFonts w:ascii="Consolas" w:hAnsi="Consolas"/>
          <w:sz w:val="20"/>
          <w:szCs w:val="20"/>
        </w:rPr>
        <w:t>Codes.FILE_NOT_EXIST.ordinal</w:t>
      </w:r>
      <w:proofErr w:type="spellEnd"/>
      <w:r w:rsidRPr="00E46731">
        <w:rPr>
          <w:rFonts w:ascii="Consolas" w:hAnsi="Consolas"/>
          <w:sz w:val="20"/>
          <w:szCs w:val="20"/>
        </w:rPr>
        <w:t>();</w:t>
      </w:r>
    </w:p>
    <w:p w14:paraId="1FF38966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return err;</w:t>
      </w:r>
    </w:p>
    <w:p w14:paraId="5CEAD828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}</w:t>
      </w:r>
    </w:p>
    <w:p w14:paraId="38736906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</w:p>
    <w:p w14:paraId="3E90D3A3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static int 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thisIsTxtFile</w:t>
      </w:r>
      <w:proofErr w:type="spellEnd"/>
      <w:r w:rsidRPr="00E46731">
        <w:rPr>
          <w:rFonts w:ascii="Consolas" w:hAnsi="Consolas"/>
          <w:sz w:val="20"/>
          <w:szCs w:val="20"/>
        </w:rPr>
        <w:t>(</w:t>
      </w:r>
      <w:proofErr w:type="gramEnd"/>
      <w:r w:rsidRPr="00E46731">
        <w:rPr>
          <w:rFonts w:ascii="Consolas" w:hAnsi="Consolas"/>
          <w:sz w:val="20"/>
          <w:szCs w:val="20"/>
        </w:rPr>
        <w:t xml:space="preserve">String </w:t>
      </w:r>
      <w:proofErr w:type="spellStart"/>
      <w:r w:rsidRPr="00E46731">
        <w:rPr>
          <w:rFonts w:ascii="Consolas" w:hAnsi="Consolas"/>
          <w:sz w:val="20"/>
          <w:szCs w:val="20"/>
        </w:rPr>
        <w:t>fileName</w:t>
      </w:r>
      <w:proofErr w:type="spellEnd"/>
      <w:r w:rsidRPr="00E46731">
        <w:rPr>
          <w:rFonts w:ascii="Consolas" w:hAnsi="Consolas"/>
          <w:sz w:val="20"/>
          <w:szCs w:val="20"/>
        </w:rPr>
        <w:t>) {</w:t>
      </w:r>
    </w:p>
    <w:p w14:paraId="5513E07E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int err;</w:t>
      </w:r>
    </w:p>
    <w:p w14:paraId="2D100C00" w14:textId="77777777" w:rsid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err = </w:t>
      </w:r>
      <w:proofErr w:type="spellStart"/>
      <w:r w:rsidRPr="00E46731">
        <w:rPr>
          <w:rFonts w:ascii="Consolas" w:hAnsi="Consolas"/>
          <w:sz w:val="20"/>
          <w:szCs w:val="20"/>
        </w:rPr>
        <w:t>fileName.endsWith</w:t>
      </w:r>
      <w:proofErr w:type="spellEnd"/>
      <w:r w:rsidRPr="00E46731">
        <w:rPr>
          <w:rFonts w:ascii="Consolas" w:hAnsi="Consolas"/>
          <w:sz w:val="20"/>
          <w:szCs w:val="20"/>
        </w:rPr>
        <w:t>(".txt"</w:t>
      </w:r>
      <w:proofErr w:type="gramStart"/>
      <w:r w:rsidRPr="00E46731">
        <w:rPr>
          <w:rFonts w:ascii="Consolas" w:hAnsi="Consolas"/>
          <w:sz w:val="20"/>
          <w:szCs w:val="20"/>
        </w:rPr>
        <w:t>) ?</w:t>
      </w:r>
      <w:proofErr w:type="gramEnd"/>
      <w:r w:rsidRPr="00E46731">
        <w:rPr>
          <w:rFonts w:ascii="Consolas" w:hAnsi="Consolas"/>
          <w:sz w:val="20"/>
          <w:szCs w:val="20"/>
        </w:rPr>
        <w:t xml:space="preserve"> 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Codes.SUCCESS.ordinal</w:t>
      </w:r>
      <w:proofErr w:type="spellEnd"/>
      <w:proofErr w:type="gramEnd"/>
      <w:r w:rsidRPr="00E46731">
        <w:rPr>
          <w:rFonts w:ascii="Consolas" w:hAnsi="Consolas"/>
          <w:sz w:val="20"/>
          <w:szCs w:val="20"/>
        </w:rPr>
        <w:t xml:space="preserve">() : </w:t>
      </w:r>
    </w:p>
    <w:p w14:paraId="7698182A" w14:textId="3A40AA5E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                                    </w:t>
      </w:r>
      <w:proofErr w:type="spellStart"/>
      <w:r w:rsidRPr="00E46731">
        <w:rPr>
          <w:rFonts w:ascii="Consolas" w:hAnsi="Consolas"/>
          <w:sz w:val="20"/>
          <w:szCs w:val="20"/>
        </w:rPr>
        <w:t>Codes.NOT_TXT.ordinal</w:t>
      </w:r>
      <w:proofErr w:type="spellEnd"/>
      <w:r w:rsidRPr="00E46731">
        <w:rPr>
          <w:rFonts w:ascii="Consolas" w:hAnsi="Consolas"/>
          <w:sz w:val="20"/>
          <w:szCs w:val="20"/>
        </w:rPr>
        <w:t>();</w:t>
      </w:r>
    </w:p>
    <w:p w14:paraId="43E3EDA8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return err;</w:t>
      </w:r>
    </w:p>
    <w:p w14:paraId="1A211D2D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}</w:t>
      </w:r>
    </w:p>
    <w:p w14:paraId="03690458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</w:p>
    <w:p w14:paraId="6ED851E6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static String 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getFileName</w:t>
      </w:r>
      <w:proofErr w:type="spellEnd"/>
      <w:r w:rsidRPr="00E46731">
        <w:rPr>
          <w:rFonts w:ascii="Consolas" w:hAnsi="Consolas"/>
          <w:sz w:val="20"/>
          <w:szCs w:val="20"/>
        </w:rPr>
        <w:t>(</w:t>
      </w:r>
      <w:proofErr w:type="gramEnd"/>
      <w:r w:rsidRPr="00E46731">
        <w:rPr>
          <w:rFonts w:ascii="Consolas" w:hAnsi="Consolas"/>
          <w:sz w:val="20"/>
          <w:szCs w:val="20"/>
        </w:rPr>
        <w:t>Scanner input) {</w:t>
      </w:r>
    </w:p>
    <w:p w14:paraId="7BCACBA7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E46731">
        <w:rPr>
          <w:rFonts w:ascii="Consolas" w:hAnsi="Consolas"/>
          <w:sz w:val="20"/>
          <w:szCs w:val="20"/>
        </w:rPr>
        <w:t>boolean</w:t>
      </w:r>
      <w:proofErr w:type="spellEnd"/>
      <w:r w:rsidRPr="00E46731">
        <w:rPr>
          <w:rFonts w:ascii="Consolas" w:hAnsi="Consolas"/>
          <w:sz w:val="20"/>
          <w:szCs w:val="20"/>
        </w:rPr>
        <w:t xml:space="preserve"> </w:t>
      </w:r>
      <w:proofErr w:type="spellStart"/>
      <w:r w:rsidRPr="00E46731">
        <w:rPr>
          <w:rFonts w:ascii="Consolas" w:hAnsi="Consolas"/>
          <w:sz w:val="20"/>
          <w:szCs w:val="20"/>
        </w:rPr>
        <w:t>isIncorrect</w:t>
      </w:r>
      <w:proofErr w:type="spellEnd"/>
      <w:r w:rsidRPr="00E46731">
        <w:rPr>
          <w:rFonts w:ascii="Consolas" w:hAnsi="Consolas"/>
          <w:sz w:val="20"/>
          <w:szCs w:val="20"/>
        </w:rPr>
        <w:t>;</w:t>
      </w:r>
    </w:p>
    <w:p w14:paraId="2DF3C379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String </w:t>
      </w:r>
      <w:proofErr w:type="spellStart"/>
      <w:r w:rsidRPr="00E46731">
        <w:rPr>
          <w:rFonts w:ascii="Consolas" w:hAnsi="Consolas"/>
          <w:sz w:val="20"/>
          <w:szCs w:val="20"/>
        </w:rPr>
        <w:t>fileName</w:t>
      </w:r>
      <w:proofErr w:type="spellEnd"/>
      <w:r w:rsidRPr="00E46731">
        <w:rPr>
          <w:rFonts w:ascii="Consolas" w:hAnsi="Consolas"/>
          <w:sz w:val="20"/>
          <w:szCs w:val="20"/>
        </w:rPr>
        <w:t>;</w:t>
      </w:r>
    </w:p>
    <w:p w14:paraId="7B9ED1E5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int </w:t>
      </w:r>
      <w:proofErr w:type="spellStart"/>
      <w:r w:rsidRPr="00E46731">
        <w:rPr>
          <w:rFonts w:ascii="Consolas" w:hAnsi="Consolas"/>
          <w:sz w:val="20"/>
          <w:szCs w:val="20"/>
        </w:rPr>
        <w:t>errTxt</w:t>
      </w:r>
      <w:proofErr w:type="spellEnd"/>
      <w:r w:rsidRPr="00E46731">
        <w:rPr>
          <w:rFonts w:ascii="Consolas" w:hAnsi="Consolas"/>
          <w:sz w:val="20"/>
          <w:szCs w:val="20"/>
        </w:rPr>
        <w:t xml:space="preserve">, </w:t>
      </w:r>
      <w:proofErr w:type="spellStart"/>
      <w:r w:rsidRPr="00E46731">
        <w:rPr>
          <w:rFonts w:ascii="Consolas" w:hAnsi="Consolas"/>
          <w:sz w:val="20"/>
          <w:szCs w:val="20"/>
        </w:rPr>
        <w:t>errExist</w:t>
      </w:r>
      <w:proofErr w:type="spellEnd"/>
      <w:r w:rsidRPr="00E46731">
        <w:rPr>
          <w:rFonts w:ascii="Consolas" w:hAnsi="Consolas"/>
          <w:sz w:val="20"/>
          <w:szCs w:val="20"/>
        </w:rPr>
        <w:t>;</w:t>
      </w:r>
    </w:p>
    <w:p w14:paraId="16E72F56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E46731">
        <w:rPr>
          <w:rFonts w:ascii="Consolas" w:hAnsi="Consolas"/>
          <w:sz w:val="20"/>
          <w:szCs w:val="20"/>
        </w:rPr>
        <w:t>System.out.println</w:t>
      </w:r>
      <w:proofErr w:type="spellEnd"/>
      <w:r w:rsidRPr="00E46731">
        <w:rPr>
          <w:rFonts w:ascii="Consolas" w:hAnsi="Consolas"/>
          <w:sz w:val="20"/>
          <w:szCs w:val="20"/>
        </w:rPr>
        <w:t>("Enter full path to file");</w:t>
      </w:r>
    </w:p>
    <w:p w14:paraId="3E0FB482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do {</w:t>
      </w:r>
    </w:p>
    <w:p w14:paraId="7B8CB6E4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</w:t>
      </w:r>
      <w:proofErr w:type="spellStart"/>
      <w:r w:rsidRPr="00E46731">
        <w:rPr>
          <w:rFonts w:ascii="Consolas" w:hAnsi="Consolas"/>
          <w:sz w:val="20"/>
          <w:szCs w:val="20"/>
        </w:rPr>
        <w:t>isIncorrect</w:t>
      </w:r>
      <w:proofErr w:type="spellEnd"/>
      <w:r w:rsidRPr="00E46731">
        <w:rPr>
          <w:rFonts w:ascii="Consolas" w:hAnsi="Consolas"/>
          <w:sz w:val="20"/>
          <w:szCs w:val="20"/>
        </w:rPr>
        <w:t xml:space="preserve"> = false;</w:t>
      </w:r>
    </w:p>
    <w:p w14:paraId="60513699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</w:t>
      </w:r>
      <w:proofErr w:type="spellStart"/>
      <w:r w:rsidRPr="00E46731">
        <w:rPr>
          <w:rFonts w:ascii="Consolas" w:hAnsi="Consolas"/>
          <w:sz w:val="20"/>
          <w:szCs w:val="20"/>
        </w:rPr>
        <w:t>fileName</w:t>
      </w:r>
      <w:proofErr w:type="spellEnd"/>
      <w:r w:rsidRPr="00E46731">
        <w:rPr>
          <w:rFonts w:ascii="Consolas" w:hAnsi="Consolas"/>
          <w:sz w:val="20"/>
          <w:szCs w:val="20"/>
        </w:rPr>
        <w:t xml:space="preserve"> = 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input.nextLine</w:t>
      </w:r>
      <w:proofErr w:type="spellEnd"/>
      <w:proofErr w:type="gramEnd"/>
      <w:r w:rsidRPr="00E46731">
        <w:rPr>
          <w:rFonts w:ascii="Consolas" w:hAnsi="Consolas"/>
          <w:sz w:val="20"/>
          <w:szCs w:val="20"/>
        </w:rPr>
        <w:t>();</w:t>
      </w:r>
    </w:p>
    <w:p w14:paraId="26A86978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</w:t>
      </w:r>
      <w:proofErr w:type="spellStart"/>
      <w:r w:rsidRPr="00E46731">
        <w:rPr>
          <w:rFonts w:ascii="Consolas" w:hAnsi="Consolas"/>
          <w:sz w:val="20"/>
          <w:szCs w:val="20"/>
        </w:rPr>
        <w:t>errTxt</w:t>
      </w:r>
      <w:proofErr w:type="spellEnd"/>
      <w:r w:rsidRPr="00E46731">
        <w:rPr>
          <w:rFonts w:ascii="Consolas" w:hAnsi="Consolas"/>
          <w:sz w:val="20"/>
          <w:szCs w:val="20"/>
        </w:rPr>
        <w:t xml:space="preserve"> = </w:t>
      </w:r>
      <w:proofErr w:type="spellStart"/>
      <w:r w:rsidRPr="00E46731">
        <w:rPr>
          <w:rFonts w:ascii="Consolas" w:hAnsi="Consolas"/>
          <w:sz w:val="20"/>
          <w:szCs w:val="20"/>
        </w:rPr>
        <w:t>thisIsTxtFile</w:t>
      </w:r>
      <w:proofErr w:type="spellEnd"/>
      <w:r w:rsidRPr="00E46731">
        <w:rPr>
          <w:rFonts w:ascii="Consolas" w:hAnsi="Consolas"/>
          <w:sz w:val="20"/>
          <w:szCs w:val="20"/>
        </w:rPr>
        <w:t>(</w:t>
      </w:r>
      <w:proofErr w:type="spellStart"/>
      <w:r w:rsidRPr="00E46731">
        <w:rPr>
          <w:rFonts w:ascii="Consolas" w:hAnsi="Consolas"/>
          <w:sz w:val="20"/>
          <w:szCs w:val="20"/>
        </w:rPr>
        <w:t>fileName</w:t>
      </w:r>
      <w:proofErr w:type="spellEnd"/>
      <w:r w:rsidRPr="00E46731">
        <w:rPr>
          <w:rFonts w:ascii="Consolas" w:hAnsi="Consolas"/>
          <w:sz w:val="20"/>
          <w:szCs w:val="20"/>
        </w:rPr>
        <w:t>);</w:t>
      </w:r>
    </w:p>
    <w:p w14:paraId="25E2EAED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</w:t>
      </w:r>
      <w:proofErr w:type="spellStart"/>
      <w:r w:rsidRPr="00E46731">
        <w:rPr>
          <w:rFonts w:ascii="Consolas" w:hAnsi="Consolas"/>
          <w:sz w:val="20"/>
          <w:szCs w:val="20"/>
        </w:rPr>
        <w:t>errExist</w:t>
      </w:r>
      <w:proofErr w:type="spellEnd"/>
      <w:r w:rsidRPr="00E46731">
        <w:rPr>
          <w:rFonts w:ascii="Consolas" w:hAnsi="Consolas"/>
          <w:sz w:val="20"/>
          <w:szCs w:val="20"/>
        </w:rPr>
        <w:t xml:space="preserve"> = </w:t>
      </w:r>
      <w:proofErr w:type="spellStart"/>
      <w:r w:rsidRPr="00E46731">
        <w:rPr>
          <w:rFonts w:ascii="Consolas" w:hAnsi="Consolas"/>
          <w:sz w:val="20"/>
          <w:szCs w:val="20"/>
        </w:rPr>
        <w:t>isFileExist</w:t>
      </w:r>
      <w:proofErr w:type="spellEnd"/>
      <w:r w:rsidRPr="00E46731">
        <w:rPr>
          <w:rFonts w:ascii="Consolas" w:hAnsi="Consolas"/>
          <w:sz w:val="20"/>
          <w:szCs w:val="20"/>
        </w:rPr>
        <w:t>(</w:t>
      </w:r>
      <w:proofErr w:type="spellStart"/>
      <w:r w:rsidRPr="00E46731">
        <w:rPr>
          <w:rFonts w:ascii="Consolas" w:hAnsi="Consolas"/>
          <w:sz w:val="20"/>
          <w:szCs w:val="20"/>
        </w:rPr>
        <w:t>fileName</w:t>
      </w:r>
      <w:proofErr w:type="spellEnd"/>
      <w:r w:rsidRPr="00E46731">
        <w:rPr>
          <w:rFonts w:ascii="Consolas" w:hAnsi="Consolas"/>
          <w:sz w:val="20"/>
          <w:szCs w:val="20"/>
        </w:rPr>
        <w:t>);</w:t>
      </w:r>
    </w:p>
    <w:p w14:paraId="0D5B40C5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if (</w:t>
      </w:r>
      <w:proofErr w:type="spellStart"/>
      <w:r w:rsidRPr="00E46731">
        <w:rPr>
          <w:rFonts w:ascii="Consolas" w:hAnsi="Consolas"/>
          <w:sz w:val="20"/>
          <w:szCs w:val="20"/>
        </w:rPr>
        <w:t>errTxt</w:t>
      </w:r>
      <w:proofErr w:type="spellEnd"/>
      <w:r w:rsidRPr="00E46731">
        <w:rPr>
          <w:rFonts w:ascii="Consolas" w:hAnsi="Consolas"/>
          <w:sz w:val="20"/>
          <w:szCs w:val="20"/>
        </w:rPr>
        <w:t xml:space="preserve"> &gt; 0) {</w:t>
      </w:r>
    </w:p>
    <w:p w14:paraId="00D081AA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    </w:t>
      </w:r>
      <w:proofErr w:type="spellStart"/>
      <w:r w:rsidRPr="00E46731">
        <w:rPr>
          <w:rFonts w:ascii="Consolas" w:hAnsi="Consolas"/>
          <w:sz w:val="20"/>
          <w:szCs w:val="20"/>
        </w:rPr>
        <w:t>isIncorrect</w:t>
      </w:r>
      <w:proofErr w:type="spellEnd"/>
      <w:r w:rsidRPr="00E46731">
        <w:rPr>
          <w:rFonts w:ascii="Consolas" w:hAnsi="Consolas"/>
          <w:sz w:val="20"/>
          <w:szCs w:val="20"/>
        </w:rPr>
        <w:t xml:space="preserve"> = true;</w:t>
      </w:r>
    </w:p>
    <w:p w14:paraId="5A0AFDCB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    </w:t>
      </w:r>
      <w:proofErr w:type="spellStart"/>
      <w:r w:rsidRPr="00E46731">
        <w:rPr>
          <w:rFonts w:ascii="Consolas" w:hAnsi="Consolas"/>
          <w:sz w:val="20"/>
          <w:szCs w:val="20"/>
        </w:rPr>
        <w:t>System.err.println</w:t>
      </w:r>
      <w:proofErr w:type="spellEnd"/>
      <w:r w:rsidRPr="00E46731">
        <w:rPr>
          <w:rFonts w:ascii="Consolas" w:hAnsi="Consolas"/>
          <w:sz w:val="20"/>
          <w:szCs w:val="20"/>
        </w:rPr>
        <w:t>(</w:t>
      </w:r>
      <w:proofErr w:type="gramStart"/>
      <w:r w:rsidRPr="00E46731">
        <w:rPr>
          <w:rFonts w:ascii="Consolas" w:hAnsi="Consolas"/>
          <w:sz w:val="20"/>
          <w:szCs w:val="20"/>
        </w:rPr>
        <w:t>ERRORS[</w:t>
      </w:r>
      <w:proofErr w:type="spellStart"/>
      <w:proofErr w:type="gramEnd"/>
      <w:r w:rsidRPr="00E46731">
        <w:rPr>
          <w:rFonts w:ascii="Consolas" w:hAnsi="Consolas"/>
          <w:sz w:val="20"/>
          <w:szCs w:val="20"/>
        </w:rPr>
        <w:t>errTxt</w:t>
      </w:r>
      <w:proofErr w:type="spellEnd"/>
      <w:r w:rsidRPr="00E46731">
        <w:rPr>
          <w:rFonts w:ascii="Consolas" w:hAnsi="Consolas"/>
          <w:sz w:val="20"/>
          <w:szCs w:val="20"/>
        </w:rPr>
        <w:t>]);</w:t>
      </w:r>
    </w:p>
    <w:p w14:paraId="72B746EF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}</w:t>
      </w:r>
    </w:p>
    <w:p w14:paraId="7C294398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else if (</w:t>
      </w:r>
      <w:proofErr w:type="spellStart"/>
      <w:r w:rsidRPr="00E46731">
        <w:rPr>
          <w:rFonts w:ascii="Consolas" w:hAnsi="Consolas"/>
          <w:sz w:val="20"/>
          <w:szCs w:val="20"/>
        </w:rPr>
        <w:t>errExist</w:t>
      </w:r>
      <w:proofErr w:type="spellEnd"/>
      <w:r w:rsidRPr="00E46731">
        <w:rPr>
          <w:rFonts w:ascii="Consolas" w:hAnsi="Consolas"/>
          <w:sz w:val="20"/>
          <w:szCs w:val="20"/>
        </w:rPr>
        <w:t xml:space="preserve"> &gt; 0) {</w:t>
      </w:r>
    </w:p>
    <w:p w14:paraId="56131953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    </w:t>
      </w:r>
      <w:proofErr w:type="spellStart"/>
      <w:r w:rsidRPr="00E46731">
        <w:rPr>
          <w:rFonts w:ascii="Consolas" w:hAnsi="Consolas"/>
          <w:sz w:val="20"/>
          <w:szCs w:val="20"/>
        </w:rPr>
        <w:t>isIncorrect</w:t>
      </w:r>
      <w:proofErr w:type="spellEnd"/>
      <w:r w:rsidRPr="00E46731">
        <w:rPr>
          <w:rFonts w:ascii="Consolas" w:hAnsi="Consolas"/>
          <w:sz w:val="20"/>
          <w:szCs w:val="20"/>
        </w:rPr>
        <w:t xml:space="preserve"> = true;</w:t>
      </w:r>
    </w:p>
    <w:p w14:paraId="35BF6FC7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    </w:t>
      </w:r>
      <w:proofErr w:type="spellStart"/>
      <w:r w:rsidRPr="00E46731">
        <w:rPr>
          <w:rFonts w:ascii="Consolas" w:hAnsi="Consolas"/>
          <w:sz w:val="20"/>
          <w:szCs w:val="20"/>
        </w:rPr>
        <w:t>System.err.println</w:t>
      </w:r>
      <w:proofErr w:type="spellEnd"/>
      <w:r w:rsidRPr="00E46731">
        <w:rPr>
          <w:rFonts w:ascii="Consolas" w:hAnsi="Consolas"/>
          <w:sz w:val="20"/>
          <w:szCs w:val="20"/>
        </w:rPr>
        <w:t>(</w:t>
      </w:r>
      <w:proofErr w:type="gramStart"/>
      <w:r w:rsidRPr="00E46731">
        <w:rPr>
          <w:rFonts w:ascii="Consolas" w:hAnsi="Consolas"/>
          <w:sz w:val="20"/>
          <w:szCs w:val="20"/>
        </w:rPr>
        <w:t>ERRORS[</w:t>
      </w:r>
      <w:proofErr w:type="spellStart"/>
      <w:proofErr w:type="gramEnd"/>
      <w:r w:rsidRPr="00E46731">
        <w:rPr>
          <w:rFonts w:ascii="Consolas" w:hAnsi="Consolas"/>
          <w:sz w:val="20"/>
          <w:szCs w:val="20"/>
        </w:rPr>
        <w:t>errExist</w:t>
      </w:r>
      <w:proofErr w:type="spellEnd"/>
      <w:r w:rsidRPr="00E46731">
        <w:rPr>
          <w:rFonts w:ascii="Consolas" w:hAnsi="Consolas"/>
          <w:sz w:val="20"/>
          <w:szCs w:val="20"/>
        </w:rPr>
        <w:t>]);</w:t>
      </w:r>
    </w:p>
    <w:p w14:paraId="0C2FEAFB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}</w:t>
      </w:r>
    </w:p>
    <w:p w14:paraId="25564FD0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} while (</w:t>
      </w:r>
      <w:proofErr w:type="spellStart"/>
      <w:r w:rsidRPr="00E46731">
        <w:rPr>
          <w:rFonts w:ascii="Consolas" w:hAnsi="Consolas"/>
          <w:sz w:val="20"/>
          <w:szCs w:val="20"/>
        </w:rPr>
        <w:t>isIncorrect</w:t>
      </w:r>
      <w:proofErr w:type="spellEnd"/>
      <w:r w:rsidRPr="00E46731">
        <w:rPr>
          <w:rFonts w:ascii="Consolas" w:hAnsi="Consolas"/>
          <w:sz w:val="20"/>
          <w:szCs w:val="20"/>
        </w:rPr>
        <w:t>);</w:t>
      </w:r>
    </w:p>
    <w:p w14:paraId="7B40B3FA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return </w:t>
      </w:r>
      <w:proofErr w:type="spellStart"/>
      <w:r w:rsidRPr="00E46731">
        <w:rPr>
          <w:rFonts w:ascii="Consolas" w:hAnsi="Consolas"/>
          <w:sz w:val="20"/>
          <w:szCs w:val="20"/>
        </w:rPr>
        <w:t>fileName</w:t>
      </w:r>
      <w:proofErr w:type="spellEnd"/>
      <w:r w:rsidRPr="00E46731">
        <w:rPr>
          <w:rFonts w:ascii="Consolas" w:hAnsi="Consolas"/>
          <w:sz w:val="20"/>
          <w:szCs w:val="20"/>
        </w:rPr>
        <w:t>;</w:t>
      </w:r>
    </w:p>
    <w:p w14:paraId="7C4580B7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}</w:t>
      </w:r>
    </w:p>
    <w:p w14:paraId="1167F946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</w:p>
    <w:p w14:paraId="5CD2B198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static void 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inputFromFile</w:t>
      </w:r>
      <w:proofErr w:type="spellEnd"/>
      <w:r w:rsidRPr="00E46731">
        <w:rPr>
          <w:rFonts w:ascii="Consolas" w:hAnsi="Consolas"/>
          <w:sz w:val="20"/>
          <w:szCs w:val="20"/>
        </w:rPr>
        <w:t>(</w:t>
      </w:r>
      <w:proofErr w:type="gramEnd"/>
      <w:r w:rsidRPr="00E46731">
        <w:rPr>
          <w:rFonts w:ascii="Consolas" w:hAnsi="Consolas"/>
          <w:sz w:val="20"/>
          <w:szCs w:val="20"/>
        </w:rPr>
        <w:t>Scanner input, String[] line){</w:t>
      </w:r>
    </w:p>
    <w:p w14:paraId="19F3F2C8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int err;</w:t>
      </w:r>
    </w:p>
    <w:p w14:paraId="3EB59EF9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do {</w:t>
      </w:r>
    </w:p>
    <w:p w14:paraId="58A098C3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String </w:t>
      </w:r>
      <w:proofErr w:type="spellStart"/>
      <w:r w:rsidRPr="00E46731">
        <w:rPr>
          <w:rFonts w:ascii="Consolas" w:hAnsi="Consolas"/>
          <w:sz w:val="20"/>
          <w:szCs w:val="20"/>
        </w:rPr>
        <w:t>fileName</w:t>
      </w:r>
      <w:proofErr w:type="spellEnd"/>
      <w:r w:rsidRPr="00E46731">
        <w:rPr>
          <w:rFonts w:ascii="Consolas" w:hAnsi="Consolas"/>
          <w:sz w:val="20"/>
          <w:szCs w:val="20"/>
        </w:rPr>
        <w:t xml:space="preserve"> = </w:t>
      </w:r>
      <w:proofErr w:type="spellStart"/>
      <w:r w:rsidRPr="00E46731">
        <w:rPr>
          <w:rFonts w:ascii="Consolas" w:hAnsi="Consolas"/>
          <w:sz w:val="20"/>
          <w:szCs w:val="20"/>
        </w:rPr>
        <w:t>getFileName</w:t>
      </w:r>
      <w:proofErr w:type="spellEnd"/>
      <w:r w:rsidRPr="00E46731">
        <w:rPr>
          <w:rFonts w:ascii="Consolas" w:hAnsi="Consolas"/>
          <w:sz w:val="20"/>
          <w:szCs w:val="20"/>
        </w:rPr>
        <w:t>(input);</w:t>
      </w:r>
    </w:p>
    <w:p w14:paraId="241156AB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try {</w:t>
      </w:r>
    </w:p>
    <w:p w14:paraId="4836B231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    err = 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readFile</w:t>
      </w:r>
      <w:proofErr w:type="spellEnd"/>
      <w:r w:rsidRPr="00E46731">
        <w:rPr>
          <w:rFonts w:ascii="Consolas" w:hAnsi="Consolas"/>
          <w:sz w:val="20"/>
          <w:szCs w:val="20"/>
        </w:rPr>
        <w:t>(</w:t>
      </w:r>
      <w:proofErr w:type="gramEnd"/>
      <w:r w:rsidRPr="00E46731">
        <w:rPr>
          <w:rFonts w:ascii="Consolas" w:hAnsi="Consolas"/>
          <w:sz w:val="20"/>
          <w:szCs w:val="20"/>
        </w:rPr>
        <w:t xml:space="preserve">line, </w:t>
      </w:r>
      <w:proofErr w:type="spellStart"/>
      <w:r w:rsidRPr="00E46731">
        <w:rPr>
          <w:rFonts w:ascii="Consolas" w:hAnsi="Consolas"/>
          <w:sz w:val="20"/>
          <w:szCs w:val="20"/>
        </w:rPr>
        <w:t>fileName</w:t>
      </w:r>
      <w:proofErr w:type="spellEnd"/>
      <w:r w:rsidRPr="00E46731">
        <w:rPr>
          <w:rFonts w:ascii="Consolas" w:hAnsi="Consolas"/>
          <w:sz w:val="20"/>
          <w:szCs w:val="20"/>
        </w:rPr>
        <w:t>);</w:t>
      </w:r>
    </w:p>
    <w:p w14:paraId="755ED3FF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} catch (</w:t>
      </w:r>
      <w:proofErr w:type="spellStart"/>
      <w:r w:rsidRPr="00E46731">
        <w:rPr>
          <w:rFonts w:ascii="Consolas" w:hAnsi="Consolas"/>
          <w:sz w:val="20"/>
          <w:szCs w:val="20"/>
        </w:rPr>
        <w:t>IOException</w:t>
      </w:r>
      <w:proofErr w:type="spellEnd"/>
      <w:r w:rsidRPr="00E46731">
        <w:rPr>
          <w:rFonts w:ascii="Consolas" w:hAnsi="Consolas"/>
          <w:sz w:val="20"/>
          <w:szCs w:val="20"/>
        </w:rPr>
        <w:t xml:space="preserve"> e) {</w:t>
      </w:r>
    </w:p>
    <w:p w14:paraId="51F7C171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    err = </w:t>
      </w:r>
      <w:proofErr w:type="spellStart"/>
      <w:r w:rsidRPr="00E46731">
        <w:rPr>
          <w:rFonts w:ascii="Consolas" w:hAnsi="Consolas"/>
          <w:sz w:val="20"/>
          <w:szCs w:val="20"/>
        </w:rPr>
        <w:t>Codes.IN_OUT_FILE_EXCEPTION.ordinal</w:t>
      </w:r>
      <w:proofErr w:type="spellEnd"/>
      <w:r w:rsidRPr="00E46731">
        <w:rPr>
          <w:rFonts w:ascii="Consolas" w:hAnsi="Consolas"/>
          <w:sz w:val="20"/>
          <w:szCs w:val="20"/>
        </w:rPr>
        <w:t>();</w:t>
      </w:r>
    </w:p>
    <w:p w14:paraId="28C4E3CB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}</w:t>
      </w:r>
    </w:p>
    <w:p w14:paraId="2463B120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if (err &gt; 0) {</w:t>
      </w:r>
    </w:p>
    <w:p w14:paraId="1F8ECBF4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    </w:t>
      </w:r>
      <w:proofErr w:type="spellStart"/>
      <w:r w:rsidRPr="00E46731">
        <w:rPr>
          <w:rFonts w:ascii="Consolas" w:hAnsi="Consolas"/>
          <w:sz w:val="20"/>
          <w:szCs w:val="20"/>
        </w:rPr>
        <w:t>System.err.println</w:t>
      </w:r>
      <w:proofErr w:type="spellEnd"/>
      <w:r w:rsidRPr="00E46731">
        <w:rPr>
          <w:rFonts w:ascii="Consolas" w:hAnsi="Consolas"/>
          <w:sz w:val="20"/>
          <w:szCs w:val="20"/>
        </w:rPr>
        <w:t>(</w:t>
      </w:r>
      <w:proofErr w:type="gramStart"/>
      <w:r w:rsidRPr="00E46731">
        <w:rPr>
          <w:rFonts w:ascii="Consolas" w:hAnsi="Consolas"/>
          <w:sz w:val="20"/>
          <w:szCs w:val="20"/>
        </w:rPr>
        <w:t>ERRORS[</w:t>
      </w:r>
      <w:proofErr w:type="gramEnd"/>
      <w:r w:rsidRPr="00E46731">
        <w:rPr>
          <w:rFonts w:ascii="Consolas" w:hAnsi="Consolas"/>
          <w:sz w:val="20"/>
          <w:szCs w:val="20"/>
        </w:rPr>
        <w:t>err]);</w:t>
      </w:r>
    </w:p>
    <w:p w14:paraId="44331360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    </w:t>
      </w:r>
      <w:proofErr w:type="spellStart"/>
      <w:r w:rsidRPr="00E46731">
        <w:rPr>
          <w:rFonts w:ascii="Consolas" w:hAnsi="Consolas"/>
          <w:sz w:val="20"/>
          <w:szCs w:val="20"/>
        </w:rPr>
        <w:t>System.out.println</w:t>
      </w:r>
      <w:proofErr w:type="spellEnd"/>
      <w:r w:rsidRPr="00E46731">
        <w:rPr>
          <w:rFonts w:ascii="Consolas" w:hAnsi="Consolas"/>
          <w:sz w:val="20"/>
          <w:szCs w:val="20"/>
        </w:rPr>
        <w:t>("Please, enter full path again");</w:t>
      </w:r>
    </w:p>
    <w:p w14:paraId="767B2B81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}</w:t>
      </w:r>
    </w:p>
    <w:p w14:paraId="6E40E7B3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} while (err &gt; 0);</w:t>
      </w:r>
    </w:p>
    <w:p w14:paraId="4B05B756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E46731">
        <w:rPr>
          <w:rFonts w:ascii="Consolas" w:hAnsi="Consolas"/>
          <w:sz w:val="20"/>
          <w:szCs w:val="20"/>
        </w:rPr>
        <w:t>System.out.println</w:t>
      </w:r>
      <w:proofErr w:type="spellEnd"/>
      <w:r w:rsidRPr="00E46731">
        <w:rPr>
          <w:rFonts w:ascii="Consolas" w:hAnsi="Consolas"/>
          <w:sz w:val="20"/>
          <w:szCs w:val="20"/>
        </w:rPr>
        <w:t xml:space="preserve">("Reading is </w:t>
      </w:r>
      <w:proofErr w:type="spellStart"/>
      <w:r w:rsidRPr="00E46731">
        <w:rPr>
          <w:rFonts w:ascii="Consolas" w:hAnsi="Consolas"/>
          <w:sz w:val="20"/>
          <w:szCs w:val="20"/>
        </w:rPr>
        <w:t>successfull</w:t>
      </w:r>
      <w:proofErr w:type="spellEnd"/>
      <w:r w:rsidRPr="00E46731">
        <w:rPr>
          <w:rFonts w:ascii="Consolas" w:hAnsi="Consolas"/>
          <w:sz w:val="20"/>
          <w:szCs w:val="20"/>
        </w:rPr>
        <w:t>");</w:t>
      </w:r>
    </w:p>
    <w:p w14:paraId="35573B14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}</w:t>
      </w:r>
    </w:p>
    <w:p w14:paraId="6E824A20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</w:p>
    <w:p w14:paraId="1762A1FE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static void 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inputFromConsole</w:t>
      </w:r>
      <w:proofErr w:type="spellEnd"/>
      <w:r w:rsidRPr="00E46731">
        <w:rPr>
          <w:rFonts w:ascii="Consolas" w:hAnsi="Consolas"/>
          <w:sz w:val="20"/>
          <w:szCs w:val="20"/>
        </w:rPr>
        <w:t>(</w:t>
      </w:r>
      <w:proofErr w:type="gramEnd"/>
      <w:r w:rsidRPr="00E46731">
        <w:rPr>
          <w:rFonts w:ascii="Consolas" w:hAnsi="Consolas"/>
          <w:sz w:val="20"/>
          <w:szCs w:val="20"/>
        </w:rPr>
        <w:t>Scanner input, String[] line) {</w:t>
      </w:r>
    </w:p>
    <w:p w14:paraId="3DED4432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E46731">
        <w:rPr>
          <w:rFonts w:ascii="Consolas" w:hAnsi="Consolas"/>
          <w:sz w:val="20"/>
          <w:szCs w:val="20"/>
        </w:rPr>
        <w:t>System.out.println</w:t>
      </w:r>
      <w:proofErr w:type="spellEnd"/>
      <w:r w:rsidRPr="00E46731">
        <w:rPr>
          <w:rFonts w:ascii="Consolas" w:hAnsi="Consolas"/>
          <w:sz w:val="20"/>
          <w:szCs w:val="20"/>
        </w:rPr>
        <w:t>("Enter the line");</w:t>
      </w:r>
    </w:p>
    <w:p w14:paraId="525E1179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int err;</w:t>
      </w:r>
    </w:p>
    <w:p w14:paraId="7DD12A97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lastRenderedPageBreak/>
        <w:t xml:space="preserve">        do {</w:t>
      </w:r>
    </w:p>
    <w:p w14:paraId="5C5BE8AD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err = 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inpValidLine</w:t>
      </w:r>
      <w:proofErr w:type="spellEnd"/>
      <w:r w:rsidRPr="00E46731">
        <w:rPr>
          <w:rFonts w:ascii="Consolas" w:hAnsi="Consolas"/>
          <w:sz w:val="20"/>
          <w:szCs w:val="20"/>
        </w:rPr>
        <w:t>(</w:t>
      </w:r>
      <w:proofErr w:type="gramEnd"/>
      <w:r w:rsidRPr="00E46731">
        <w:rPr>
          <w:rFonts w:ascii="Consolas" w:hAnsi="Consolas"/>
          <w:sz w:val="20"/>
          <w:szCs w:val="20"/>
        </w:rPr>
        <w:t>line, input);</w:t>
      </w:r>
    </w:p>
    <w:p w14:paraId="4CFA1E92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if (err &gt; 0) {</w:t>
      </w:r>
    </w:p>
    <w:p w14:paraId="3273AC32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    </w:t>
      </w:r>
      <w:proofErr w:type="spellStart"/>
      <w:r w:rsidRPr="00E46731">
        <w:rPr>
          <w:rFonts w:ascii="Consolas" w:hAnsi="Consolas"/>
          <w:sz w:val="20"/>
          <w:szCs w:val="20"/>
        </w:rPr>
        <w:t>System.err.println</w:t>
      </w:r>
      <w:proofErr w:type="spellEnd"/>
      <w:r w:rsidRPr="00E46731">
        <w:rPr>
          <w:rFonts w:ascii="Consolas" w:hAnsi="Consolas"/>
          <w:sz w:val="20"/>
          <w:szCs w:val="20"/>
        </w:rPr>
        <w:t>(</w:t>
      </w:r>
      <w:proofErr w:type="gramStart"/>
      <w:r w:rsidRPr="00E46731">
        <w:rPr>
          <w:rFonts w:ascii="Consolas" w:hAnsi="Consolas"/>
          <w:sz w:val="20"/>
          <w:szCs w:val="20"/>
        </w:rPr>
        <w:t>ERRORS[</w:t>
      </w:r>
      <w:proofErr w:type="gramEnd"/>
      <w:r w:rsidRPr="00E46731">
        <w:rPr>
          <w:rFonts w:ascii="Consolas" w:hAnsi="Consolas"/>
          <w:sz w:val="20"/>
          <w:szCs w:val="20"/>
        </w:rPr>
        <w:t>err]);</w:t>
      </w:r>
    </w:p>
    <w:p w14:paraId="1AA1B5E2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    </w:t>
      </w:r>
      <w:proofErr w:type="spellStart"/>
      <w:r w:rsidRPr="00E46731">
        <w:rPr>
          <w:rFonts w:ascii="Consolas" w:hAnsi="Consolas"/>
          <w:sz w:val="20"/>
          <w:szCs w:val="20"/>
        </w:rPr>
        <w:t>System.out.println</w:t>
      </w:r>
      <w:proofErr w:type="spellEnd"/>
      <w:r w:rsidRPr="00E46731">
        <w:rPr>
          <w:rFonts w:ascii="Consolas" w:hAnsi="Consolas"/>
          <w:sz w:val="20"/>
          <w:szCs w:val="20"/>
        </w:rPr>
        <w:t>("Please, enter again");</w:t>
      </w:r>
    </w:p>
    <w:p w14:paraId="48CB7006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}</w:t>
      </w:r>
    </w:p>
    <w:p w14:paraId="3F95769D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} while (err &gt; 0);</w:t>
      </w:r>
    </w:p>
    <w:p w14:paraId="63F4361B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}</w:t>
      </w:r>
    </w:p>
    <w:p w14:paraId="2ACC982E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</w:p>
    <w:p w14:paraId="05F6E58C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static String 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inputInf</w:t>
      </w:r>
      <w:proofErr w:type="spellEnd"/>
      <w:r w:rsidRPr="00E46731">
        <w:rPr>
          <w:rFonts w:ascii="Consolas" w:hAnsi="Consolas"/>
          <w:sz w:val="20"/>
          <w:szCs w:val="20"/>
        </w:rPr>
        <w:t>(</w:t>
      </w:r>
      <w:proofErr w:type="gramEnd"/>
      <w:r w:rsidRPr="00E46731">
        <w:rPr>
          <w:rFonts w:ascii="Consolas" w:hAnsi="Consolas"/>
          <w:sz w:val="20"/>
          <w:szCs w:val="20"/>
        </w:rPr>
        <w:t>Scanner input){</w:t>
      </w:r>
    </w:p>
    <w:p w14:paraId="6BD0CE40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int choice = </w:t>
      </w:r>
      <w:proofErr w:type="spellStart"/>
      <w:r w:rsidRPr="00E46731">
        <w:rPr>
          <w:rFonts w:ascii="Consolas" w:hAnsi="Consolas"/>
          <w:sz w:val="20"/>
          <w:szCs w:val="20"/>
        </w:rPr>
        <w:t>userChoice</w:t>
      </w:r>
      <w:proofErr w:type="spellEnd"/>
      <w:r w:rsidRPr="00E46731">
        <w:rPr>
          <w:rFonts w:ascii="Consolas" w:hAnsi="Consolas"/>
          <w:sz w:val="20"/>
          <w:szCs w:val="20"/>
        </w:rPr>
        <w:t>(input);</w:t>
      </w:r>
    </w:p>
    <w:p w14:paraId="44855566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E46731">
        <w:rPr>
          <w:rFonts w:ascii="Consolas" w:hAnsi="Consolas"/>
          <w:sz w:val="20"/>
          <w:szCs w:val="20"/>
        </w:rPr>
        <w:t>String[</w:t>
      </w:r>
      <w:proofErr w:type="gramEnd"/>
      <w:r w:rsidRPr="00E46731">
        <w:rPr>
          <w:rFonts w:ascii="Consolas" w:hAnsi="Consolas"/>
          <w:sz w:val="20"/>
          <w:szCs w:val="20"/>
        </w:rPr>
        <w:t>] line = {""};</w:t>
      </w:r>
    </w:p>
    <w:p w14:paraId="4A2A167A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if (choice == 1) {</w:t>
      </w:r>
    </w:p>
    <w:p w14:paraId="4BAD19CA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inputFromConsole</w:t>
      </w:r>
      <w:proofErr w:type="spellEnd"/>
      <w:r w:rsidRPr="00E46731">
        <w:rPr>
          <w:rFonts w:ascii="Consolas" w:hAnsi="Consolas"/>
          <w:sz w:val="20"/>
          <w:szCs w:val="20"/>
        </w:rPr>
        <w:t>(</w:t>
      </w:r>
      <w:proofErr w:type="gramEnd"/>
      <w:r w:rsidRPr="00E46731">
        <w:rPr>
          <w:rFonts w:ascii="Consolas" w:hAnsi="Consolas"/>
          <w:sz w:val="20"/>
          <w:szCs w:val="20"/>
        </w:rPr>
        <w:t>input, line);</w:t>
      </w:r>
    </w:p>
    <w:p w14:paraId="4AC3418F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} else {</w:t>
      </w:r>
    </w:p>
    <w:p w14:paraId="3FB6E95C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inputFromFile</w:t>
      </w:r>
      <w:proofErr w:type="spellEnd"/>
      <w:r w:rsidRPr="00E46731">
        <w:rPr>
          <w:rFonts w:ascii="Consolas" w:hAnsi="Consolas"/>
          <w:sz w:val="20"/>
          <w:szCs w:val="20"/>
        </w:rPr>
        <w:t>(</w:t>
      </w:r>
      <w:proofErr w:type="gramEnd"/>
      <w:r w:rsidRPr="00E46731">
        <w:rPr>
          <w:rFonts w:ascii="Consolas" w:hAnsi="Consolas"/>
          <w:sz w:val="20"/>
          <w:szCs w:val="20"/>
        </w:rPr>
        <w:t>input, line);</w:t>
      </w:r>
    </w:p>
    <w:p w14:paraId="6723432A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}</w:t>
      </w:r>
    </w:p>
    <w:p w14:paraId="4ED48CCE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return </w:t>
      </w:r>
      <w:proofErr w:type="gramStart"/>
      <w:r w:rsidRPr="00E46731">
        <w:rPr>
          <w:rFonts w:ascii="Consolas" w:hAnsi="Consolas"/>
          <w:sz w:val="20"/>
          <w:szCs w:val="20"/>
        </w:rPr>
        <w:t>line[</w:t>
      </w:r>
      <w:proofErr w:type="gramEnd"/>
      <w:r w:rsidRPr="00E46731">
        <w:rPr>
          <w:rFonts w:ascii="Consolas" w:hAnsi="Consolas"/>
          <w:sz w:val="20"/>
          <w:szCs w:val="20"/>
        </w:rPr>
        <w:t>0];</w:t>
      </w:r>
    </w:p>
    <w:p w14:paraId="4B2A9FEA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}</w:t>
      </w:r>
    </w:p>
    <w:p w14:paraId="3D45AF1F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</w:p>
    <w:p w14:paraId="355C0D4E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static void 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writeInConsole</w:t>
      </w:r>
      <w:proofErr w:type="spellEnd"/>
      <w:r w:rsidRPr="00E46731">
        <w:rPr>
          <w:rFonts w:ascii="Consolas" w:hAnsi="Consolas"/>
          <w:sz w:val="20"/>
          <w:szCs w:val="20"/>
        </w:rPr>
        <w:t>(</w:t>
      </w:r>
      <w:proofErr w:type="gramEnd"/>
      <w:r w:rsidRPr="00E46731">
        <w:rPr>
          <w:rFonts w:ascii="Consolas" w:hAnsi="Consolas"/>
          <w:sz w:val="20"/>
          <w:szCs w:val="20"/>
        </w:rPr>
        <w:t>String line, String num) {</w:t>
      </w:r>
    </w:p>
    <w:p w14:paraId="27774965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E46731">
        <w:rPr>
          <w:rFonts w:ascii="Consolas" w:hAnsi="Consolas"/>
          <w:sz w:val="20"/>
          <w:szCs w:val="20"/>
        </w:rPr>
        <w:t>System.out.println</w:t>
      </w:r>
      <w:proofErr w:type="spellEnd"/>
      <w:r w:rsidRPr="00E46731">
        <w:rPr>
          <w:rFonts w:ascii="Consolas" w:hAnsi="Consolas"/>
          <w:sz w:val="20"/>
          <w:szCs w:val="20"/>
        </w:rPr>
        <w:t>("Default line\n" + line);</w:t>
      </w:r>
    </w:p>
    <w:p w14:paraId="26477C4A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E46731">
        <w:rPr>
          <w:rFonts w:ascii="Consolas" w:hAnsi="Consolas"/>
          <w:sz w:val="20"/>
          <w:szCs w:val="20"/>
        </w:rPr>
        <w:t>System.out.println</w:t>
      </w:r>
      <w:proofErr w:type="spellEnd"/>
      <w:r w:rsidRPr="00E46731">
        <w:rPr>
          <w:rFonts w:ascii="Consolas" w:hAnsi="Consolas"/>
          <w:sz w:val="20"/>
          <w:szCs w:val="20"/>
        </w:rPr>
        <w:t>("Substring\n" + num);</w:t>
      </w:r>
    </w:p>
    <w:p w14:paraId="1F77D922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}</w:t>
      </w:r>
    </w:p>
    <w:p w14:paraId="53D1B44F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</w:p>
    <w:p w14:paraId="2EFF1510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static void 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writeInFile</w:t>
      </w:r>
      <w:proofErr w:type="spellEnd"/>
      <w:r w:rsidRPr="00E46731">
        <w:rPr>
          <w:rFonts w:ascii="Consolas" w:hAnsi="Consolas"/>
          <w:sz w:val="20"/>
          <w:szCs w:val="20"/>
        </w:rPr>
        <w:t>(</w:t>
      </w:r>
      <w:proofErr w:type="gramEnd"/>
      <w:r w:rsidRPr="00E46731">
        <w:rPr>
          <w:rFonts w:ascii="Consolas" w:hAnsi="Consolas"/>
          <w:sz w:val="20"/>
          <w:szCs w:val="20"/>
        </w:rPr>
        <w:t xml:space="preserve">Scanner input, String line, String num) throws </w:t>
      </w:r>
      <w:proofErr w:type="spellStart"/>
      <w:r w:rsidRPr="00E46731">
        <w:rPr>
          <w:rFonts w:ascii="Consolas" w:hAnsi="Consolas"/>
          <w:sz w:val="20"/>
          <w:szCs w:val="20"/>
        </w:rPr>
        <w:t>IOException</w:t>
      </w:r>
      <w:proofErr w:type="spellEnd"/>
      <w:r w:rsidRPr="00E46731">
        <w:rPr>
          <w:rFonts w:ascii="Consolas" w:hAnsi="Consolas"/>
          <w:sz w:val="20"/>
          <w:szCs w:val="20"/>
        </w:rPr>
        <w:t xml:space="preserve"> {</w:t>
      </w:r>
    </w:p>
    <w:p w14:paraId="0AD7E2E7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String </w:t>
      </w:r>
      <w:proofErr w:type="spellStart"/>
      <w:r w:rsidRPr="00E46731">
        <w:rPr>
          <w:rFonts w:ascii="Consolas" w:hAnsi="Consolas"/>
          <w:sz w:val="20"/>
          <w:szCs w:val="20"/>
        </w:rPr>
        <w:t>fileName</w:t>
      </w:r>
      <w:proofErr w:type="spellEnd"/>
      <w:r w:rsidRPr="00E46731">
        <w:rPr>
          <w:rFonts w:ascii="Consolas" w:hAnsi="Consolas"/>
          <w:sz w:val="20"/>
          <w:szCs w:val="20"/>
        </w:rPr>
        <w:t xml:space="preserve"> = </w:t>
      </w:r>
      <w:proofErr w:type="spellStart"/>
      <w:r w:rsidRPr="00E46731">
        <w:rPr>
          <w:rFonts w:ascii="Consolas" w:hAnsi="Consolas"/>
          <w:sz w:val="20"/>
          <w:szCs w:val="20"/>
        </w:rPr>
        <w:t>getFileName</w:t>
      </w:r>
      <w:proofErr w:type="spellEnd"/>
      <w:r w:rsidRPr="00E46731">
        <w:rPr>
          <w:rFonts w:ascii="Consolas" w:hAnsi="Consolas"/>
          <w:sz w:val="20"/>
          <w:szCs w:val="20"/>
        </w:rPr>
        <w:t>(input);</w:t>
      </w:r>
    </w:p>
    <w:p w14:paraId="17287476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E46731">
        <w:rPr>
          <w:rFonts w:ascii="Consolas" w:hAnsi="Consolas"/>
          <w:sz w:val="20"/>
          <w:szCs w:val="20"/>
        </w:rPr>
        <w:t>PrintWriter</w:t>
      </w:r>
      <w:proofErr w:type="spellEnd"/>
      <w:r w:rsidRPr="00E46731">
        <w:rPr>
          <w:rFonts w:ascii="Consolas" w:hAnsi="Consolas"/>
          <w:sz w:val="20"/>
          <w:szCs w:val="20"/>
        </w:rPr>
        <w:t xml:space="preserve"> file = new </w:t>
      </w:r>
      <w:proofErr w:type="spellStart"/>
      <w:r w:rsidRPr="00E46731">
        <w:rPr>
          <w:rFonts w:ascii="Consolas" w:hAnsi="Consolas"/>
          <w:sz w:val="20"/>
          <w:szCs w:val="20"/>
        </w:rPr>
        <w:t>PrintWriter</w:t>
      </w:r>
      <w:proofErr w:type="spellEnd"/>
      <w:r w:rsidRPr="00E46731">
        <w:rPr>
          <w:rFonts w:ascii="Consolas" w:hAnsi="Consolas"/>
          <w:sz w:val="20"/>
          <w:szCs w:val="20"/>
        </w:rPr>
        <w:t>(</w:t>
      </w:r>
      <w:proofErr w:type="spellStart"/>
      <w:r w:rsidRPr="00E46731">
        <w:rPr>
          <w:rFonts w:ascii="Consolas" w:hAnsi="Consolas"/>
          <w:sz w:val="20"/>
          <w:szCs w:val="20"/>
        </w:rPr>
        <w:t>fileName</w:t>
      </w:r>
      <w:proofErr w:type="spellEnd"/>
      <w:r w:rsidRPr="00E46731">
        <w:rPr>
          <w:rFonts w:ascii="Consolas" w:hAnsi="Consolas"/>
          <w:sz w:val="20"/>
          <w:szCs w:val="20"/>
        </w:rPr>
        <w:t>);</w:t>
      </w:r>
    </w:p>
    <w:p w14:paraId="0608A3B8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file.println</w:t>
      </w:r>
      <w:proofErr w:type="spellEnd"/>
      <w:proofErr w:type="gramEnd"/>
      <w:r w:rsidRPr="00E46731">
        <w:rPr>
          <w:rFonts w:ascii="Consolas" w:hAnsi="Consolas"/>
          <w:sz w:val="20"/>
          <w:szCs w:val="20"/>
        </w:rPr>
        <w:t>("Default line\n" + line);</w:t>
      </w:r>
    </w:p>
    <w:p w14:paraId="147D7CF3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file.println</w:t>
      </w:r>
      <w:proofErr w:type="spellEnd"/>
      <w:proofErr w:type="gramEnd"/>
      <w:r w:rsidRPr="00E46731">
        <w:rPr>
          <w:rFonts w:ascii="Consolas" w:hAnsi="Consolas"/>
          <w:sz w:val="20"/>
          <w:szCs w:val="20"/>
        </w:rPr>
        <w:t>("Substring\n" + num);</w:t>
      </w:r>
    </w:p>
    <w:p w14:paraId="2D2F251C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file.close</w:t>
      </w:r>
      <w:proofErr w:type="spellEnd"/>
      <w:proofErr w:type="gramEnd"/>
      <w:r w:rsidRPr="00E46731">
        <w:rPr>
          <w:rFonts w:ascii="Consolas" w:hAnsi="Consolas"/>
          <w:sz w:val="20"/>
          <w:szCs w:val="20"/>
        </w:rPr>
        <w:t>();</w:t>
      </w:r>
    </w:p>
    <w:p w14:paraId="04AF6ACF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E46731">
        <w:rPr>
          <w:rFonts w:ascii="Consolas" w:hAnsi="Consolas"/>
          <w:sz w:val="20"/>
          <w:szCs w:val="20"/>
        </w:rPr>
        <w:t>System.out.println</w:t>
      </w:r>
      <w:proofErr w:type="spellEnd"/>
      <w:r w:rsidRPr="00E46731">
        <w:rPr>
          <w:rFonts w:ascii="Consolas" w:hAnsi="Consolas"/>
          <w:sz w:val="20"/>
          <w:szCs w:val="20"/>
        </w:rPr>
        <w:t xml:space="preserve">("Writing is </w:t>
      </w:r>
      <w:proofErr w:type="spellStart"/>
      <w:r w:rsidRPr="00E46731">
        <w:rPr>
          <w:rFonts w:ascii="Consolas" w:hAnsi="Consolas"/>
          <w:sz w:val="20"/>
          <w:szCs w:val="20"/>
        </w:rPr>
        <w:t>successfull</w:t>
      </w:r>
      <w:proofErr w:type="spellEnd"/>
      <w:r w:rsidRPr="00E46731">
        <w:rPr>
          <w:rFonts w:ascii="Consolas" w:hAnsi="Consolas"/>
          <w:sz w:val="20"/>
          <w:szCs w:val="20"/>
        </w:rPr>
        <w:t>");</w:t>
      </w:r>
    </w:p>
    <w:p w14:paraId="58A12D30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}</w:t>
      </w:r>
    </w:p>
    <w:p w14:paraId="3A4F67CC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</w:p>
    <w:p w14:paraId="134DE364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static void 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outputInf</w:t>
      </w:r>
      <w:proofErr w:type="spellEnd"/>
      <w:r w:rsidRPr="00E46731">
        <w:rPr>
          <w:rFonts w:ascii="Consolas" w:hAnsi="Consolas"/>
          <w:sz w:val="20"/>
          <w:szCs w:val="20"/>
        </w:rPr>
        <w:t>(</w:t>
      </w:r>
      <w:proofErr w:type="gramEnd"/>
      <w:r w:rsidRPr="00E46731">
        <w:rPr>
          <w:rFonts w:ascii="Consolas" w:hAnsi="Consolas"/>
          <w:sz w:val="20"/>
          <w:szCs w:val="20"/>
        </w:rPr>
        <w:t xml:space="preserve">String line, String num, Scanner input) throws </w:t>
      </w:r>
      <w:proofErr w:type="spellStart"/>
      <w:r w:rsidRPr="00E46731">
        <w:rPr>
          <w:rFonts w:ascii="Consolas" w:hAnsi="Consolas"/>
          <w:sz w:val="20"/>
          <w:szCs w:val="20"/>
        </w:rPr>
        <w:t>IOException</w:t>
      </w:r>
      <w:proofErr w:type="spellEnd"/>
      <w:r w:rsidRPr="00E46731">
        <w:rPr>
          <w:rFonts w:ascii="Consolas" w:hAnsi="Consolas"/>
          <w:sz w:val="20"/>
          <w:szCs w:val="20"/>
        </w:rPr>
        <w:t xml:space="preserve"> {</w:t>
      </w:r>
    </w:p>
    <w:p w14:paraId="2E19247C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int choice = </w:t>
      </w:r>
      <w:proofErr w:type="spellStart"/>
      <w:r w:rsidRPr="00E46731">
        <w:rPr>
          <w:rFonts w:ascii="Consolas" w:hAnsi="Consolas"/>
          <w:sz w:val="20"/>
          <w:szCs w:val="20"/>
        </w:rPr>
        <w:t>userChoice</w:t>
      </w:r>
      <w:proofErr w:type="spellEnd"/>
      <w:r w:rsidRPr="00E46731">
        <w:rPr>
          <w:rFonts w:ascii="Consolas" w:hAnsi="Consolas"/>
          <w:sz w:val="20"/>
          <w:szCs w:val="20"/>
        </w:rPr>
        <w:t>(input);</w:t>
      </w:r>
    </w:p>
    <w:p w14:paraId="15996285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if (choice == 1) {</w:t>
      </w:r>
    </w:p>
    <w:p w14:paraId="38654802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writeInConsole</w:t>
      </w:r>
      <w:proofErr w:type="spellEnd"/>
      <w:r w:rsidRPr="00E46731">
        <w:rPr>
          <w:rFonts w:ascii="Consolas" w:hAnsi="Consolas"/>
          <w:sz w:val="20"/>
          <w:szCs w:val="20"/>
        </w:rPr>
        <w:t>(</w:t>
      </w:r>
      <w:proofErr w:type="gramEnd"/>
      <w:r w:rsidRPr="00E46731">
        <w:rPr>
          <w:rFonts w:ascii="Consolas" w:hAnsi="Consolas"/>
          <w:sz w:val="20"/>
          <w:szCs w:val="20"/>
        </w:rPr>
        <w:t>line, num);</w:t>
      </w:r>
    </w:p>
    <w:p w14:paraId="20883757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} else {</w:t>
      </w:r>
    </w:p>
    <w:p w14:paraId="24BFCA71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try {</w:t>
      </w:r>
    </w:p>
    <w:p w14:paraId="6CC60F9D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    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writeInFile</w:t>
      </w:r>
      <w:proofErr w:type="spellEnd"/>
      <w:r w:rsidRPr="00E46731">
        <w:rPr>
          <w:rFonts w:ascii="Consolas" w:hAnsi="Consolas"/>
          <w:sz w:val="20"/>
          <w:szCs w:val="20"/>
        </w:rPr>
        <w:t>(</w:t>
      </w:r>
      <w:proofErr w:type="gramEnd"/>
      <w:r w:rsidRPr="00E46731">
        <w:rPr>
          <w:rFonts w:ascii="Consolas" w:hAnsi="Consolas"/>
          <w:sz w:val="20"/>
          <w:szCs w:val="20"/>
        </w:rPr>
        <w:t>input, line, num);</w:t>
      </w:r>
    </w:p>
    <w:p w14:paraId="0551ED94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} catch (</w:t>
      </w:r>
      <w:proofErr w:type="spellStart"/>
      <w:r w:rsidRPr="00E46731">
        <w:rPr>
          <w:rFonts w:ascii="Consolas" w:hAnsi="Consolas"/>
          <w:sz w:val="20"/>
          <w:szCs w:val="20"/>
        </w:rPr>
        <w:t>IOException</w:t>
      </w:r>
      <w:proofErr w:type="spellEnd"/>
      <w:r w:rsidRPr="00E46731">
        <w:rPr>
          <w:rFonts w:ascii="Consolas" w:hAnsi="Consolas"/>
          <w:sz w:val="20"/>
          <w:szCs w:val="20"/>
        </w:rPr>
        <w:t xml:space="preserve"> e) {</w:t>
      </w:r>
    </w:p>
    <w:p w14:paraId="3313FDD7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    throw new 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IOException</w:t>
      </w:r>
      <w:proofErr w:type="spellEnd"/>
      <w:r w:rsidRPr="00E46731">
        <w:rPr>
          <w:rFonts w:ascii="Consolas" w:hAnsi="Consolas"/>
          <w:sz w:val="20"/>
          <w:szCs w:val="20"/>
        </w:rPr>
        <w:t>(</w:t>
      </w:r>
      <w:proofErr w:type="gramEnd"/>
      <w:r w:rsidRPr="00E46731">
        <w:rPr>
          <w:rFonts w:ascii="Consolas" w:hAnsi="Consolas"/>
          <w:sz w:val="20"/>
          <w:szCs w:val="20"/>
        </w:rPr>
        <w:t>ERRORS[</w:t>
      </w:r>
      <w:proofErr w:type="spellStart"/>
      <w:r w:rsidRPr="00E46731">
        <w:rPr>
          <w:rFonts w:ascii="Consolas" w:hAnsi="Consolas"/>
          <w:sz w:val="20"/>
          <w:szCs w:val="20"/>
        </w:rPr>
        <w:t>Codes.IN_OUT_FILE_EXCEPTION.ordinal</w:t>
      </w:r>
      <w:proofErr w:type="spellEnd"/>
      <w:r w:rsidRPr="00E46731">
        <w:rPr>
          <w:rFonts w:ascii="Consolas" w:hAnsi="Consolas"/>
          <w:sz w:val="20"/>
          <w:szCs w:val="20"/>
        </w:rPr>
        <w:t>()]);</w:t>
      </w:r>
    </w:p>
    <w:p w14:paraId="20FDE7FD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}</w:t>
      </w:r>
    </w:p>
    <w:p w14:paraId="47B9A84E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}</w:t>
      </w:r>
    </w:p>
    <w:p w14:paraId="387A988B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}</w:t>
      </w:r>
    </w:p>
    <w:p w14:paraId="523AEF07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</w:p>
    <w:p w14:paraId="39F0B3EA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public static void </w:t>
      </w:r>
      <w:proofErr w:type="gramStart"/>
      <w:r w:rsidRPr="00E46731">
        <w:rPr>
          <w:rFonts w:ascii="Consolas" w:hAnsi="Consolas"/>
          <w:sz w:val="20"/>
          <w:szCs w:val="20"/>
        </w:rPr>
        <w:t>main(</w:t>
      </w:r>
      <w:proofErr w:type="gramEnd"/>
      <w:r w:rsidRPr="00E46731">
        <w:rPr>
          <w:rFonts w:ascii="Consolas" w:hAnsi="Consolas"/>
          <w:sz w:val="20"/>
          <w:szCs w:val="20"/>
        </w:rPr>
        <w:t xml:space="preserve">String[] </w:t>
      </w:r>
      <w:proofErr w:type="spellStart"/>
      <w:r w:rsidRPr="00E46731">
        <w:rPr>
          <w:rFonts w:ascii="Consolas" w:hAnsi="Consolas"/>
          <w:sz w:val="20"/>
          <w:szCs w:val="20"/>
        </w:rPr>
        <w:t>args</w:t>
      </w:r>
      <w:proofErr w:type="spellEnd"/>
      <w:r w:rsidRPr="00E46731">
        <w:rPr>
          <w:rFonts w:ascii="Consolas" w:hAnsi="Consolas"/>
          <w:sz w:val="20"/>
          <w:szCs w:val="20"/>
        </w:rPr>
        <w:t>) {</w:t>
      </w:r>
    </w:p>
    <w:p w14:paraId="6232DFB6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Scanner input = new </w:t>
      </w:r>
      <w:proofErr w:type="gramStart"/>
      <w:r w:rsidRPr="00E46731">
        <w:rPr>
          <w:rFonts w:ascii="Consolas" w:hAnsi="Consolas"/>
          <w:sz w:val="20"/>
          <w:szCs w:val="20"/>
        </w:rPr>
        <w:t>Scanner(</w:t>
      </w:r>
      <w:proofErr w:type="gramEnd"/>
      <w:r w:rsidRPr="00E46731">
        <w:rPr>
          <w:rFonts w:ascii="Consolas" w:hAnsi="Consolas"/>
          <w:sz w:val="20"/>
          <w:szCs w:val="20"/>
        </w:rPr>
        <w:t>System.in);</w:t>
      </w:r>
    </w:p>
    <w:p w14:paraId="54BD42CD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String line, num;</w:t>
      </w:r>
    </w:p>
    <w:p w14:paraId="7BB88BB5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printInf</w:t>
      </w:r>
      <w:proofErr w:type="spellEnd"/>
      <w:r w:rsidRPr="00E46731">
        <w:rPr>
          <w:rFonts w:ascii="Consolas" w:hAnsi="Consolas"/>
          <w:sz w:val="20"/>
          <w:szCs w:val="20"/>
        </w:rPr>
        <w:t>(</w:t>
      </w:r>
      <w:proofErr w:type="gramEnd"/>
      <w:r w:rsidRPr="00E46731">
        <w:rPr>
          <w:rFonts w:ascii="Consolas" w:hAnsi="Consolas"/>
          <w:sz w:val="20"/>
          <w:szCs w:val="20"/>
        </w:rPr>
        <w:t>);</w:t>
      </w:r>
    </w:p>
    <w:p w14:paraId="71D4ABC4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line = </w:t>
      </w:r>
      <w:proofErr w:type="spellStart"/>
      <w:r w:rsidRPr="00E46731">
        <w:rPr>
          <w:rFonts w:ascii="Consolas" w:hAnsi="Consolas"/>
          <w:sz w:val="20"/>
          <w:szCs w:val="20"/>
        </w:rPr>
        <w:t>inputInf</w:t>
      </w:r>
      <w:proofErr w:type="spellEnd"/>
      <w:r w:rsidRPr="00E46731">
        <w:rPr>
          <w:rFonts w:ascii="Consolas" w:hAnsi="Consolas"/>
          <w:sz w:val="20"/>
          <w:szCs w:val="20"/>
        </w:rPr>
        <w:t>(input);</w:t>
      </w:r>
    </w:p>
    <w:p w14:paraId="06CE78B7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num = </w:t>
      </w:r>
      <w:proofErr w:type="spellStart"/>
      <w:r w:rsidRPr="00E46731">
        <w:rPr>
          <w:rFonts w:ascii="Consolas" w:hAnsi="Consolas"/>
          <w:sz w:val="20"/>
          <w:szCs w:val="20"/>
        </w:rPr>
        <w:t>getNumFromLine</w:t>
      </w:r>
      <w:proofErr w:type="spellEnd"/>
      <w:r w:rsidRPr="00E46731">
        <w:rPr>
          <w:rFonts w:ascii="Consolas" w:hAnsi="Consolas"/>
          <w:sz w:val="20"/>
          <w:szCs w:val="20"/>
        </w:rPr>
        <w:t>(line);</w:t>
      </w:r>
    </w:p>
    <w:p w14:paraId="39F9B75C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try {</w:t>
      </w:r>
    </w:p>
    <w:p w14:paraId="3BFC04B6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outputInf</w:t>
      </w:r>
      <w:proofErr w:type="spellEnd"/>
      <w:r w:rsidRPr="00E46731">
        <w:rPr>
          <w:rFonts w:ascii="Consolas" w:hAnsi="Consolas"/>
          <w:sz w:val="20"/>
          <w:szCs w:val="20"/>
        </w:rPr>
        <w:t>(</w:t>
      </w:r>
      <w:proofErr w:type="gramEnd"/>
      <w:r w:rsidRPr="00E46731">
        <w:rPr>
          <w:rFonts w:ascii="Consolas" w:hAnsi="Consolas"/>
          <w:sz w:val="20"/>
          <w:szCs w:val="20"/>
        </w:rPr>
        <w:t>line, num, input);</w:t>
      </w:r>
    </w:p>
    <w:p w14:paraId="4E4D8E1C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} catch (Exception e) {</w:t>
      </w:r>
    </w:p>
    <w:p w14:paraId="1051B9C4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</w:t>
      </w:r>
      <w:proofErr w:type="spellStart"/>
      <w:r w:rsidRPr="00E46731">
        <w:rPr>
          <w:rFonts w:ascii="Consolas" w:hAnsi="Consolas"/>
          <w:sz w:val="20"/>
          <w:szCs w:val="20"/>
        </w:rPr>
        <w:t>System.err.println</w:t>
      </w:r>
      <w:proofErr w:type="spellEnd"/>
      <w:r w:rsidRPr="00E46731">
        <w:rPr>
          <w:rFonts w:ascii="Consolas" w:hAnsi="Consolas"/>
          <w:sz w:val="20"/>
          <w:szCs w:val="20"/>
        </w:rPr>
        <w:t>(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e.getMessage</w:t>
      </w:r>
      <w:proofErr w:type="spellEnd"/>
      <w:proofErr w:type="gramEnd"/>
      <w:r w:rsidRPr="00E46731">
        <w:rPr>
          <w:rFonts w:ascii="Consolas" w:hAnsi="Consolas"/>
          <w:sz w:val="20"/>
          <w:szCs w:val="20"/>
        </w:rPr>
        <w:t>());</w:t>
      </w:r>
    </w:p>
    <w:p w14:paraId="2A5055C4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}</w:t>
      </w:r>
    </w:p>
    <w:p w14:paraId="66F71791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input.close</w:t>
      </w:r>
      <w:proofErr w:type="spellEnd"/>
      <w:proofErr w:type="gramEnd"/>
      <w:r w:rsidRPr="00E46731">
        <w:rPr>
          <w:rFonts w:ascii="Consolas" w:hAnsi="Consolas"/>
          <w:sz w:val="20"/>
          <w:szCs w:val="20"/>
        </w:rPr>
        <w:t>();</w:t>
      </w:r>
    </w:p>
    <w:p w14:paraId="30500DF0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}</w:t>
      </w:r>
    </w:p>
    <w:p w14:paraId="2A2991B9" w14:textId="0A33781F" w:rsidR="005C4F09" w:rsidRDefault="00E46731" w:rsidP="00E46731">
      <w:pPr>
        <w:rPr>
          <w:rFonts w:ascii="Times New Roman" w:hAnsi="Times New Roman" w:cs="Times New Roman"/>
          <w:b/>
          <w:sz w:val="28"/>
          <w:szCs w:val="28"/>
        </w:rPr>
      </w:pPr>
      <w:r w:rsidRPr="00E46731">
        <w:rPr>
          <w:rFonts w:ascii="Consolas" w:hAnsi="Consolas"/>
          <w:sz w:val="20"/>
          <w:szCs w:val="20"/>
        </w:rPr>
        <w:t>}</w:t>
      </w:r>
    </w:p>
    <w:p w14:paraId="21C15E66" w14:textId="5DD49C68" w:rsidR="001E4639" w:rsidRDefault="00C248E0" w:rsidP="00195361">
      <w:pPr>
        <w:jc w:val="center"/>
        <w:rPr>
          <w:rFonts w:ascii="Times New Roman" w:hAnsi="Times New Roman" w:cs="Times New Roman"/>
          <w:b/>
          <w:sz w:val="28"/>
          <w:szCs w:val="28"/>
        </w:rPr>
      </w:pPr>
      <w:proofErr w:type="spellStart"/>
      <w:r w:rsidRPr="00C248E0">
        <w:rPr>
          <w:rFonts w:ascii="Times New Roman" w:hAnsi="Times New Roman" w:cs="Times New Roman"/>
          <w:b/>
          <w:sz w:val="28"/>
          <w:szCs w:val="28"/>
        </w:rPr>
        <w:lastRenderedPageBreak/>
        <w:t>Скриншоты</w:t>
      </w:r>
      <w:proofErr w:type="spellEnd"/>
      <w:r w:rsidRPr="00C248E0">
        <w:rPr>
          <w:rFonts w:ascii="Times New Roman" w:hAnsi="Times New Roman" w:cs="Times New Roman"/>
          <w:b/>
          <w:sz w:val="28"/>
          <w:szCs w:val="28"/>
        </w:rPr>
        <w:t>:</w:t>
      </w:r>
    </w:p>
    <w:p w14:paraId="62AB0AAD" w14:textId="77777777" w:rsidR="00D46051" w:rsidRPr="0015197A" w:rsidRDefault="00D46051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2F1604BB" w14:textId="300F2325" w:rsidR="00A25449" w:rsidRDefault="00C248E0">
      <w:pPr>
        <w:rPr>
          <w:rFonts w:ascii="Times New Roman" w:hAnsi="Times New Roman" w:cs="Times New Roman"/>
          <w:b/>
          <w:sz w:val="28"/>
          <w:szCs w:val="28"/>
        </w:rPr>
      </w:pPr>
      <w:bookmarkStart w:id="0" w:name="_gjdgxs" w:colFirst="0" w:colLast="0"/>
      <w:bookmarkEnd w:id="0"/>
      <w:r w:rsidRPr="00C248E0">
        <w:rPr>
          <w:rFonts w:ascii="Times New Roman" w:hAnsi="Times New Roman" w:cs="Times New Roman"/>
          <w:b/>
          <w:sz w:val="28"/>
          <w:szCs w:val="28"/>
        </w:rPr>
        <w:t>Delphi:</w:t>
      </w:r>
      <w:bookmarkStart w:id="1" w:name="_wzd2cmjmp0k0" w:colFirst="0" w:colLast="0"/>
      <w:bookmarkEnd w:id="1"/>
    </w:p>
    <w:p w14:paraId="72B418A2" w14:textId="53A4332C" w:rsidR="00B507FC" w:rsidRPr="00A25449" w:rsidRDefault="00E46731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3C937C64" wp14:editId="475E8C4C">
            <wp:extent cx="4272455" cy="2542424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5374" cy="25798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5EC189" w14:textId="19DBF89C" w:rsidR="006D49AE" w:rsidRDefault="006D49AE">
      <w:pPr>
        <w:rPr>
          <w:rFonts w:ascii="Times New Roman" w:hAnsi="Times New Roman" w:cs="Times New Roman"/>
          <w:b/>
          <w:sz w:val="28"/>
          <w:szCs w:val="28"/>
        </w:rPr>
      </w:pPr>
    </w:p>
    <w:p w14:paraId="022661F5" w14:textId="2E5CF094" w:rsidR="001E4639" w:rsidRPr="00C248E0" w:rsidRDefault="00C248E0">
      <w:pPr>
        <w:rPr>
          <w:rFonts w:ascii="Times New Roman" w:hAnsi="Times New Roman" w:cs="Times New Roman"/>
          <w:b/>
          <w:sz w:val="28"/>
          <w:szCs w:val="28"/>
        </w:rPr>
      </w:pPr>
      <w:bookmarkStart w:id="2" w:name="_30j0zll" w:colFirst="0" w:colLast="0"/>
      <w:bookmarkEnd w:id="2"/>
      <w:r w:rsidRPr="00C248E0">
        <w:rPr>
          <w:rFonts w:ascii="Times New Roman" w:hAnsi="Times New Roman" w:cs="Times New Roman"/>
          <w:b/>
          <w:sz w:val="28"/>
          <w:szCs w:val="28"/>
        </w:rPr>
        <w:t>C++:</w:t>
      </w:r>
    </w:p>
    <w:p w14:paraId="2CDB5F32" w14:textId="1A92B240" w:rsidR="00F8092B" w:rsidRDefault="00E46731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493D5547" wp14:editId="25CD971B">
            <wp:extent cx="4272280" cy="2543318"/>
            <wp:effectExtent l="0" t="0" r="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5626" cy="25691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48265B" w14:textId="2643677B" w:rsidR="006D49AE" w:rsidRPr="00C248E0" w:rsidRDefault="006D49AE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392BC146" w14:textId="74482A66" w:rsidR="00A25449" w:rsidRPr="00C248E0" w:rsidRDefault="00C248E0">
      <w:pPr>
        <w:rPr>
          <w:rFonts w:ascii="Times New Roman" w:eastAsia="Times New Roman" w:hAnsi="Times New Roman" w:cs="Times New Roman"/>
          <w:b/>
          <w:sz w:val="28"/>
          <w:szCs w:val="28"/>
        </w:rPr>
      </w:pPr>
      <w:bookmarkStart w:id="3" w:name="_1fob9te" w:colFirst="0" w:colLast="0"/>
      <w:bookmarkEnd w:id="3"/>
      <w:r w:rsidRPr="00C248E0">
        <w:rPr>
          <w:rFonts w:ascii="Times New Roman" w:eastAsia="Times New Roman" w:hAnsi="Times New Roman" w:cs="Times New Roman"/>
          <w:b/>
          <w:sz w:val="28"/>
          <w:szCs w:val="28"/>
        </w:rPr>
        <w:t>Java:</w:t>
      </w:r>
    </w:p>
    <w:p w14:paraId="38B1036A" w14:textId="77777777" w:rsidR="00E46731" w:rsidRDefault="00E46731" w:rsidP="00E46731">
      <w:pPr>
        <w:rPr>
          <w:rFonts w:ascii="Times New Roman" w:eastAsia="Times New Roman" w:hAnsi="Times New Roman" w:cs="Times New Roman"/>
          <w:b/>
          <w:sz w:val="28"/>
          <w:szCs w:val="28"/>
        </w:rPr>
      </w:pPr>
      <w:bookmarkStart w:id="4" w:name="_lx9icfr2rk82" w:colFirst="0" w:colLast="0"/>
      <w:bookmarkEnd w:id="4"/>
      <w:r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000B6826" wp14:editId="0AA23DCF">
            <wp:extent cx="4135755" cy="2662042"/>
            <wp:effectExtent l="0" t="0" r="0" b="508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2334" cy="27113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2A4CB1" w14:textId="79DCC3FC" w:rsidR="00232705" w:rsidRPr="00E46731" w:rsidRDefault="00715DE4" w:rsidP="00E4673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Блок-схема</w:t>
      </w:r>
      <w:proofErr w:type="spellEnd"/>
      <w:r w:rsidRPr="00B507FC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449BC6A0" w14:textId="55E08593" w:rsidR="00232705" w:rsidRDefault="00DB05BF" w:rsidP="00DB05BF">
      <w:r>
        <w:object w:dxaOrig="10601" w:dyaOrig="15991" w14:anchorId="6CC60FA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1.7pt;height:712.55pt" o:ole="">
            <v:imagedata r:id="rId8" o:title=""/>
          </v:shape>
          <o:OLEObject Type="Embed" ProgID="Visio.Drawing.15" ShapeID="_x0000_i1025" DrawAspect="Content" ObjectID="_1761108009" r:id="rId9"/>
        </w:object>
      </w:r>
    </w:p>
    <w:p w14:paraId="21713BFC" w14:textId="499A3965" w:rsidR="00DB05BF" w:rsidRPr="00B507FC" w:rsidRDefault="00DB05BF" w:rsidP="00DB05BF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object w:dxaOrig="10431" w:dyaOrig="15671" w14:anchorId="7AA63BF5">
          <v:shape id="_x0000_i1026" type="#_x0000_t75" style="width:481.65pt;height:724.95pt" o:ole="">
            <v:imagedata r:id="rId10" o:title=""/>
          </v:shape>
          <o:OLEObject Type="Embed" ProgID="Visio.Drawing.15" ShapeID="_x0000_i1026" DrawAspect="Content" ObjectID="_1761108010" r:id="rId11"/>
        </w:object>
      </w:r>
      <w:r>
        <w:object w:dxaOrig="8971" w:dyaOrig="15951" w14:anchorId="34A3EC4A">
          <v:shape id="_x0000_i1027" type="#_x0000_t75" style="width:409.65pt;height:729.95pt" o:ole="">
            <v:imagedata r:id="rId12" o:title=""/>
          </v:shape>
          <o:OLEObject Type="Embed" ProgID="Visio.Drawing.15" ShapeID="_x0000_i1027" DrawAspect="Content" ObjectID="_1761108011" r:id="rId13"/>
        </w:object>
      </w:r>
      <w:r>
        <w:object w:dxaOrig="10431" w:dyaOrig="15181" w14:anchorId="63CAE769">
          <v:shape id="_x0000_i1028" type="#_x0000_t75" style="width:481.65pt;height:700.15pt" o:ole="">
            <v:imagedata r:id="rId14" o:title=""/>
          </v:shape>
          <o:OLEObject Type="Embed" ProgID="Visio.Drawing.15" ShapeID="_x0000_i1028" DrawAspect="Content" ObjectID="_1761108012" r:id="rId15"/>
        </w:object>
      </w:r>
      <w:r>
        <w:object w:dxaOrig="8231" w:dyaOrig="15060" w14:anchorId="2FD3844E">
          <v:shape id="_x0000_i1029" type="#_x0000_t75" style="width:397.25pt;height:729.95pt" o:ole="">
            <v:imagedata r:id="rId16" o:title=""/>
          </v:shape>
          <o:OLEObject Type="Embed" ProgID="Visio.Drawing.15" ShapeID="_x0000_i1029" DrawAspect="Content" ObjectID="_1761108013" r:id="rId17"/>
        </w:object>
      </w:r>
      <w:r>
        <w:object w:dxaOrig="10571" w:dyaOrig="15551" w14:anchorId="3E98010B">
          <v:shape id="_x0000_i1030" type="#_x0000_t75" style="width:481.65pt;height:710.05pt" o:ole="">
            <v:imagedata r:id="rId18" o:title=""/>
          </v:shape>
          <o:OLEObject Type="Embed" ProgID="Visio.Drawing.15" ShapeID="_x0000_i1030" DrawAspect="Content" ObjectID="_1761108014" r:id="rId19"/>
        </w:object>
      </w:r>
    </w:p>
    <w:sectPr w:rsidR="00DB05BF" w:rsidRPr="00B507FC">
      <w:pgSz w:w="11906" w:h="16838"/>
      <w:pgMar w:top="1134" w:right="1134" w:bottom="1134" w:left="1134" w:header="0" w:footer="0" w:gutter="0"/>
      <w:pgNumType w:start="1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Liberation Serif">
    <w:altName w:val="Times New Roman"/>
    <w:charset w:val="CC"/>
    <w:family w:val="roman"/>
    <w:pitch w:val="variable"/>
    <w:sig w:usb0="E0000AFF" w:usb1="500078FF" w:usb2="00000021" w:usb3="00000000" w:csb0="000001B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scadia Mono">
    <w:panose1 w:val="020B0609020000020004"/>
    <w:charset w:val="CC"/>
    <w:family w:val="modern"/>
    <w:pitch w:val="fixed"/>
    <w:sig w:usb0="A1002AFF" w:usb1="C000F9FB" w:usb2="00040028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73D27E84"/>
    <w:multiLevelType w:val="hybridMultilevel"/>
    <w:tmpl w:val="124EBC6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2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E4639"/>
    <w:rsid w:val="00057A6F"/>
    <w:rsid w:val="000A4EA5"/>
    <w:rsid w:val="000C07BD"/>
    <w:rsid w:val="000F69C2"/>
    <w:rsid w:val="00105F82"/>
    <w:rsid w:val="001263F7"/>
    <w:rsid w:val="0015197A"/>
    <w:rsid w:val="0018105E"/>
    <w:rsid w:val="00195361"/>
    <w:rsid w:val="001A2EEE"/>
    <w:rsid w:val="001C186F"/>
    <w:rsid w:val="001C4E7B"/>
    <w:rsid w:val="001E4639"/>
    <w:rsid w:val="00232705"/>
    <w:rsid w:val="002357C5"/>
    <w:rsid w:val="00273681"/>
    <w:rsid w:val="002A7919"/>
    <w:rsid w:val="002D43BF"/>
    <w:rsid w:val="002E34D0"/>
    <w:rsid w:val="00313B35"/>
    <w:rsid w:val="00313E4F"/>
    <w:rsid w:val="00325C98"/>
    <w:rsid w:val="003A30C6"/>
    <w:rsid w:val="003F39BF"/>
    <w:rsid w:val="00431B0F"/>
    <w:rsid w:val="0043406D"/>
    <w:rsid w:val="0050114C"/>
    <w:rsid w:val="00502281"/>
    <w:rsid w:val="005C4F09"/>
    <w:rsid w:val="00631EE9"/>
    <w:rsid w:val="00637341"/>
    <w:rsid w:val="006579E7"/>
    <w:rsid w:val="006710C3"/>
    <w:rsid w:val="00673CC1"/>
    <w:rsid w:val="00676AFE"/>
    <w:rsid w:val="006B6D47"/>
    <w:rsid w:val="006B7129"/>
    <w:rsid w:val="006D49AE"/>
    <w:rsid w:val="006E35BA"/>
    <w:rsid w:val="00715DE4"/>
    <w:rsid w:val="00736A56"/>
    <w:rsid w:val="00755DD7"/>
    <w:rsid w:val="00762015"/>
    <w:rsid w:val="007B6892"/>
    <w:rsid w:val="007C47DF"/>
    <w:rsid w:val="007D668B"/>
    <w:rsid w:val="007F0B47"/>
    <w:rsid w:val="008101A1"/>
    <w:rsid w:val="008333F9"/>
    <w:rsid w:val="0088589F"/>
    <w:rsid w:val="00892318"/>
    <w:rsid w:val="0092184A"/>
    <w:rsid w:val="0093613F"/>
    <w:rsid w:val="009A777E"/>
    <w:rsid w:val="009F196C"/>
    <w:rsid w:val="00A1418A"/>
    <w:rsid w:val="00A25449"/>
    <w:rsid w:val="00A52098"/>
    <w:rsid w:val="00A61C37"/>
    <w:rsid w:val="00A67FC8"/>
    <w:rsid w:val="00A85D6D"/>
    <w:rsid w:val="00B04C26"/>
    <w:rsid w:val="00B0643D"/>
    <w:rsid w:val="00B22B3A"/>
    <w:rsid w:val="00B507FC"/>
    <w:rsid w:val="00B93951"/>
    <w:rsid w:val="00BA4C44"/>
    <w:rsid w:val="00C04BED"/>
    <w:rsid w:val="00C06326"/>
    <w:rsid w:val="00C10D56"/>
    <w:rsid w:val="00C1483A"/>
    <w:rsid w:val="00C248E0"/>
    <w:rsid w:val="00C859CD"/>
    <w:rsid w:val="00CA69CD"/>
    <w:rsid w:val="00CC2013"/>
    <w:rsid w:val="00CC7B1A"/>
    <w:rsid w:val="00CD202E"/>
    <w:rsid w:val="00D01980"/>
    <w:rsid w:val="00D451BF"/>
    <w:rsid w:val="00D46051"/>
    <w:rsid w:val="00D47817"/>
    <w:rsid w:val="00D712E2"/>
    <w:rsid w:val="00D946EA"/>
    <w:rsid w:val="00DB05BF"/>
    <w:rsid w:val="00DB5C4D"/>
    <w:rsid w:val="00DC047E"/>
    <w:rsid w:val="00DD4506"/>
    <w:rsid w:val="00DD6B93"/>
    <w:rsid w:val="00E46731"/>
    <w:rsid w:val="00E72BAC"/>
    <w:rsid w:val="00E9155C"/>
    <w:rsid w:val="00EB20B3"/>
    <w:rsid w:val="00EF2E12"/>
    <w:rsid w:val="00EF5945"/>
    <w:rsid w:val="00F10EC7"/>
    <w:rsid w:val="00F7010E"/>
    <w:rsid w:val="00F8092B"/>
    <w:rsid w:val="00FD268C"/>
    <w:rsid w:val="00FE33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5BC3B88"/>
  <w15:docId w15:val="{5DCF11C2-B59D-47BA-87DF-220FB2FBBA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Liberation Serif" w:eastAsia="Liberation Serif" w:hAnsi="Liberation Serif" w:cs="Liberation Serif"/>
        <w:sz w:val="24"/>
        <w:szCs w:val="24"/>
        <w:lang w:val="en-US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</w:style>
  <w:style w:type="paragraph" w:styleId="1">
    <w:name w:val="heading 1"/>
    <w:basedOn w:val="a"/>
    <w:next w:val="a"/>
    <w:pPr>
      <w:keepNext/>
      <w:keepLines/>
      <w:spacing w:before="480" w:after="120"/>
      <w:outlineLvl w:val="0"/>
    </w:pPr>
    <w:rPr>
      <w:b/>
      <w:sz w:val="48"/>
      <w:szCs w:val="48"/>
    </w:rPr>
  </w:style>
  <w:style w:type="paragraph" w:styleId="2">
    <w:name w:val="heading 2"/>
    <w:basedOn w:val="a"/>
    <w:next w:val="a"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3">
    <w:name w:val="heading 3"/>
    <w:basedOn w:val="a"/>
    <w:next w:val="a"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pPr>
      <w:keepNext/>
      <w:keepLines/>
      <w:spacing w:before="240" w:after="40"/>
      <w:outlineLvl w:val="3"/>
    </w:pPr>
    <w:rPr>
      <w:b/>
    </w:rPr>
  </w:style>
  <w:style w:type="paragraph" w:styleId="5">
    <w:name w:val="heading 5"/>
    <w:basedOn w:val="a"/>
    <w:next w:val="a"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6">
    <w:name w:val="heading 6"/>
    <w:basedOn w:val="a"/>
    <w:next w:val="a"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Subtitle"/>
    <w:basedOn w:val="a"/>
    <w:next w:val="a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paragraph" w:styleId="a5">
    <w:name w:val="List Paragraph"/>
    <w:basedOn w:val="a"/>
    <w:uiPriority w:val="34"/>
    <w:qFormat/>
    <w:rsid w:val="00DD4506"/>
    <w:pPr>
      <w:ind w:left="720"/>
      <w:contextualSpacing/>
    </w:pPr>
  </w:style>
  <w:style w:type="paragraph" w:styleId="a6">
    <w:name w:val="Plain Text"/>
    <w:basedOn w:val="a"/>
    <w:link w:val="a7"/>
    <w:semiHidden/>
    <w:unhideWhenUsed/>
    <w:rsid w:val="009F196C"/>
    <w:pPr>
      <w:widowControl w:val="0"/>
      <w:snapToGrid w:val="0"/>
    </w:pPr>
    <w:rPr>
      <w:rFonts w:ascii="Courier New" w:eastAsia="Times New Roman" w:hAnsi="Courier New" w:cs="Times New Roman"/>
      <w:szCs w:val="20"/>
      <w:lang w:val="ru-RU"/>
    </w:rPr>
  </w:style>
  <w:style w:type="character" w:customStyle="1" w:styleId="a7">
    <w:name w:val="Текст Знак"/>
    <w:basedOn w:val="a0"/>
    <w:link w:val="a6"/>
    <w:semiHidden/>
    <w:rsid w:val="009F196C"/>
    <w:rPr>
      <w:rFonts w:ascii="Courier New" w:eastAsia="Times New Roman" w:hAnsi="Courier New" w:cs="Times New Roman"/>
      <w:szCs w:val="20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1482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3183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6497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383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9687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0901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4875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75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8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858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927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755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40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111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426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574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827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375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495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724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552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686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576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393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00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293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031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083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472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177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60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304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905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038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015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733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359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351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729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345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619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213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128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8484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1556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9777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0358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9921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9.emf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3.png"/><Relationship Id="rId12" Type="http://schemas.openxmlformats.org/officeDocument/2006/relationships/image" Target="media/image6.emf"/><Relationship Id="rId17" Type="http://schemas.openxmlformats.org/officeDocument/2006/relationships/package" Target="embeddings/Microsoft_Visio_Drawing4.vsdx"/><Relationship Id="rId2" Type="http://schemas.openxmlformats.org/officeDocument/2006/relationships/styles" Target="styles.xml"/><Relationship Id="rId16" Type="http://schemas.openxmlformats.org/officeDocument/2006/relationships/image" Target="media/image8.emf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package" Target="embeddings/Microsoft_Visio_Drawing1.vsdx"/><Relationship Id="rId5" Type="http://schemas.openxmlformats.org/officeDocument/2006/relationships/image" Target="media/image1.png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5.emf"/><Relationship Id="rId19" Type="http://schemas.openxmlformats.org/officeDocument/2006/relationships/package" Target="embeddings/Microsoft_Visio_Drawing5.vsdx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7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09</TotalTime>
  <Pages>21</Pages>
  <Words>3079</Words>
  <Characters>17552</Characters>
  <Application>Microsoft Office Word</Application>
  <DocSecurity>0</DocSecurity>
  <Lines>146</Lines>
  <Paragraphs>4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5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drey</dc:creator>
  <cp:lastModifiedBy>Пользователь</cp:lastModifiedBy>
  <cp:revision>17</cp:revision>
  <dcterms:created xsi:type="dcterms:W3CDTF">2023-10-22T19:11:00Z</dcterms:created>
  <dcterms:modified xsi:type="dcterms:W3CDTF">2023-11-10T04:54:00Z</dcterms:modified>
</cp:coreProperties>
</file>